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BF2" w:rsidRPr="002A020B" w:rsidRDefault="002E3BF2" w:rsidP="002A020B">
      <w:pPr>
        <w:pStyle w:val="ab"/>
        <w:spacing w:line="360" w:lineRule="auto"/>
        <w:ind w:firstLine="709"/>
      </w:pPr>
      <w:bookmarkStart w:id="0" w:name="_Toc166580415"/>
      <w:bookmarkStart w:id="1" w:name="_Toc166580755"/>
      <w:bookmarkStart w:id="2" w:name="_Toc166580792"/>
      <w:bookmarkStart w:id="3" w:name="_Toc166580811"/>
      <w:bookmarkStart w:id="4" w:name="_Toc166580838"/>
      <w:bookmarkStart w:id="5" w:name="_Toc166580965"/>
      <w:bookmarkStart w:id="6" w:name="_Toc166581000"/>
      <w:bookmarkStart w:id="7" w:name="_Toc166581362"/>
      <w:bookmarkStart w:id="8" w:name="_Toc166581675"/>
      <w:bookmarkStart w:id="9" w:name="_Toc166932703"/>
      <w:bookmarkStart w:id="10" w:name="_Toc167080164"/>
      <w:bookmarkStart w:id="11" w:name="_Toc167080427"/>
      <w:bookmarkStart w:id="12" w:name="_Toc168372247"/>
      <w:bookmarkStart w:id="13" w:name="_Toc168372444"/>
      <w:bookmarkStart w:id="14" w:name="_Toc168552398"/>
      <w:bookmarkStart w:id="15" w:name="_Toc168811226"/>
      <w:bookmarkStart w:id="16" w:name="_Toc168822080"/>
      <w:r w:rsidRPr="002A020B">
        <w:t>МИНИСТЕРСТВ</w:t>
      </w:r>
      <w:r w:rsidR="00DE7FF7" w:rsidRPr="002A020B">
        <w:t>О</w:t>
      </w:r>
      <w:r w:rsidR="002A020B">
        <w:t xml:space="preserve"> </w:t>
      </w:r>
      <w:r w:rsidR="00DE7FF7" w:rsidRPr="002A020B">
        <w:t>ОБРАЗОВАНИЯ</w:t>
      </w:r>
      <w:r w:rsidR="002A020B">
        <w:t xml:space="preserve"> </w:t>
      </w:r>
      <w:r w:rsidR="00DE7FF7" w:rsidRPr="002A020B">
        <w:t>И</w:t>
      </w:r>
      <w:r w:rsidR="002A020B">
        <w:t xml:space="preserve"> </w:t>
      </w:r>
      <w:r w:rsidR="00DE7FF7" w:rsidRPr="002A020B">
        <w:t>НАУКИ</w:t>
      </w:r>
      <w:r w:rsidR="002A020B">
        <w:t xml:space="preserve"> </w:t>
      </w:r>
      <w:r w:rsidR="00DE7FF7" w:rsidRPr="002A020B">
        <w:t>РОССИЙСКОЙ</w:t>
      </w:r>
      <w:r w:rsidR="002A020B">
        <w:t xml:space="preserve"> </w:t>
      </w:r>
      <w:r w:rsidRPr="002A020B">
        <w:t>ФЕДЕРАЦИИ</w:t>
      </w:r>
    </w:p>
    <w:p w:rsidR="002E3BF2" w:rsidRPr="002A020B" w:rsidRDefault="002E3BF2" w:rsidP="002A020B">
      <w:pPr>
        <w:pStyle w:val="ab"/>
        <w:spacing w:line="360" w:lineRule="auto"/>
        <w:ind w:firstLine="709"/>
      </w:pPr>
      <w:r w:rsidRPr="002A020B">
        <w:t>ФЕДЕРАЛЬНОЕ</w:t>
      </w:r>
      <w:r w:rsidR="002A020B">
        <w:t xml:space="preserve"> </w:t>
      </w:r>
      <w:r w:rsidRPr="002A020B">
        <w:t>АГЕНТСТВО</w:t>
      </w:r>
      <w:r w:rsidR="002A020B">
        <w:t xml:space="preserve"> </w:t>
      </w:r>
      <w:r w:rsidRPr="002A020B">
        <w:t>ПО</w:t>
      </w:r>
      <w:r w:rsidR="002A020B">
        <w:t xml:space="preserve"> </w:t>
      </w:r>
      <w:r w:rsidRPr="002A020B">
        <w:t>ОБРАЗОВАНИЮ</w:t>
      </w:r>
    </w:p>
    <w:p w:rsidR="002E3BF2" w:rsidRPr="002A020B" w:rsidRDefault="002E3BF2" w:rsidP="002A020B">
      <w:pPr>
        <w:pStyle w:val="afb"/>
        <w:spacing w:line="360" w:lineRule="auto"/>
        <w:ind w:firstLine="709"/>
        <w:rPr>
          <w:sz w:val="28"/>
          <w:szCs w:val="28"/>
        </w:rPr>
      </w:pPr>
      <w:r w:rsidRPr="002A020B">
        <w:rPr>
          <w:sz w:val="28"/>
          <w:szCs w:val="28"/>
        </w:rPr>
        <w:t>ЮЖ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ЕДЕРАЛЬ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НИВЕРСИТЕТ</w:t>
      </w:r>
    </w:p>
    <w:p w:rsidR="002E3BF2" w:rsidRPr="002A020B" w:rsidRDefault="002E3BF2" w:rsidP="002A020B">
      <w:pPr>
        <w:pStyle w:val="afb"/>
        <w:spacing w:line="360" w:lineRule="auto"/>
        <w:ind w:firstLine="709"/>
        <w:rPr>
          <w:sz w:val="28"/>
          <w:szCs w:val="28"/>
        </w:rPr>
      </w:pPr>
      <w:r w:rsidRPr="002A020B">
        <w:rPr>
          <w:sz w:val="28"/>
          <w:szCs w:val="28"/>
        </w:rPr>
        <w:t>ТЕХНОЛОГИЧЕСК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СТИТУТ</w:t>
      </w:r>
    </w:p>
    <w:p w:rsidR="002E3BF2" w:rsidRPr="002A020B" w:rsidRDefault="002E3BF2" w:rsidP="002A020B">
      <w:pPr>
        <w:pStyle w:val="afb"/>
        <w:spacing w:line="360" w:lineRule="auto"/>
        <w:ind w:firstLine="709"/>
        <w:rPr>
          <w:sz w:val="28"/>
          <w:szCs w:val="28"/>
        </w:rPr>
      </w:pPr>
      <w:r w:rsidRPr="002A020B">
        <w:rPr>
          <w:sz w:val="28"/>
          <w:szCs w:val="28"/>
        </w:rPr>
        <w:t>Ю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ЕДЕРАЛЬ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НИВЕРСИТЕ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ГАНРОГЕ</w:t>
      </w:r>
    </w:p>
    <w:p w:rsidR="002E3BF2" w:rsidRPr="002A020B" w:rsidRDefault="002E3BF2" w:rsidP="002A020B">
      <w:pPr>
        <w:spacing w:line="360" w:lineRule="auto"/>
        <w:ind w:firstLine="709"/>
        <w:jc w:val="center"/>
        <w:rPr>
          <w:sz w:val="28"/>
        </w:rPr>
      </w:pPr>
    </w:p>
    <w:p w:rsidR="002E3BF2" w:rsidRPr="002A020B" w:rsidRDefault="002E3BF2" w:rsidP="002A020B">
      <w:pPr>
        <w:spacing w:line="360" w:lineRule="auto"/>
        <w:ind w:firstLine="709"/>
        <w:jc w:val="center"/>
        <w:rPr>
          <w:sz w:val="28"/>
        </w:rPr>
      </w:pPr>
      <w:r w:rsidRPr="002A020B">
        <w:rPr>
          <w:sz w:val="28"/>
        </w:rPr>
        <w:t>Факультет</w:t>
      </w:r>
      <w:r w:rsidR="002A020B">
        <w:rPr>
          <w:sz w:val="28"/>
        </w:rPr>
        <w:t xml:space="preserve"> </w:t>
      </w:r>
      <w:r w:rsidRPr="002A020B">
        <w:rPr>
          <w:sz w:val="28"/>
        </w:rPr>
        <w:t>АВТОМАТИКИ</w:t>
      </w:r>
      <w:r w:rsidR="002A020B">
        <w:rPr>
          <w:sz w:val="28"/>
        </w:rPr>
        <w:t xml:space="preserve"> </w:t>
      </w:r>
      <w:r w:rsidRPr="002A020B">
        <w:rPr>
          <w:sz w:val="28"/>
        </w:rPr>
        <w:t>И</w:t>
      </w:r>
      <w:r w:rsidR="002A020B">
        <w:rPr>
          <w:sz w:val="28"/>
        </w:rPr>
        <w:t xml:space="preserve"> </w:t>
      </w:r>
      <w:r w:rsidRPr="002A020B">
        <w:rPr>
          <w:sz w:val="28"/>
        </w:rPr>
        <w:t>ВЫЧИСЛИТЕЛЬНОЙ</w:t>
      </w:r>
      <w:r w:rsidR="002A020B">
        <w:rPr>
          <w:sz w:val="28"/>
        </w:rPr>
        <w:t xml:space="preserve"> </w:t>
      </w:r>
      <w:r w:rsidRPr="002A020B">
        <w:rPr>
          <w:sz w:val="28"/>
        </w:rPr>
        <w:t>ТЕХНИКИ</w:t>
      </w:r>
    </w:p>
    <w:p w:rsidR="002E3BF2" w:rsidRPr="002A020B" w:rsidRDefault="002E3BF2" w:rsidP="002A020B">
      <w:pPr>
        <w:spacing w:line="360" w:lineRule="auto"/>
        <w:ind w:firstLine="709"/>
        <w:jc w:val="center"/>
        <w:rPr>
          <w:sz w:val="28"/>
        </w:rPr>
      </w:pPr>
      <w:r w:rsidRPr="002A020B">
        <w:rPr>
          <w:sz w:val="28"/>
        </w:rPr>
        <w:t>Кафедра</w:t>
      </w:r>
      <w:r w:rsidR="002A020B">
        <w:rPr>
          <w:sz w:val="28"/>
        </w:rPr>
        <w:t xml:space="preserve"> </w:t>
      </w:r>
      <w:r w:rsidRPr="002A020B">
        <w:rPr>
          <w:sz w:val="28"/>
        </w:rPr>
        <w:t>СИСТЕМ</w:t>
      </w:r>
      <w:r w:rsidR="002A020B">
        <w:rPr>
          <w:sz w:val="28"/>
        </w:rPr>
        <w:t xml:space="preserve"> </w:t>
      </w:r>
      <w:r w:rsidRPr="002A020B">
        <w:rPr>
          <w:sz w:val="28"/>
        </w:rPr>
        <w:t>АВТОМАТИЧЕСКОГО</w:t>
      </w:r>
      <w:r w:rsidR="002A020B">
        <w:rPr>
          <w:sz w:val="28"/>
        </w:rPr>
        <w:t xml:space="preserve"> </w:t>
      </w:r>
      <w:r w:rsidRPr="002A020B">
        <w:rPr>
          <w:sz w:val="28"/>
        </w:rPr>
        <w:t>УПРАВЛЕНИЯ</w:t>
      </w:r>
    </w:p>
    <w:p w:rsidR="002E3BF2" w:rsidRPr="002A020B" w:rsidRDefault="002E3BF2" w:rsidP="002A020B">
      <w:pPr>
        <w:spacing w:line="360" w:lineRule="auto"/>
        <w:ind w:firstLine="709"/>
        <w:jc w:val="center"/>
        <w:rPr>
          <w:sz w:val="28"/>
        </w:rPr>
      </w:pPr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</w:rPr>
      </w:pPr>
      <w:r w:rsidRPr="002A020B">
        <w:rPr>
          <w:sz w:val="28"/>
        </w:rPr>
        <w:t>К</w:t>
      </w:r>
      <w:r w:rsidR="002A020B">
        <w:rPr>
          <w:sz w:val="28"/>
        </w:rPr>
        <w:t xml:space="preserve"> </w:t>
      </w:r>
      <w:r w:rsidRPr="002A020B">
        <w:rPr>
          <w:sz w:val="28"/>
        </w:rPr>
        <w:t>защите</w:t>
      </w:r>
      <w:r w:rsidR="002A020B">
        <w:rPr>
          <w:sz w:val="28"/>
        </w:rPr>
        <w:t xml:space="preserve"> </w:t>
      </w:r>
      <w:r w:rsidRPr="002A020B">
        <w:rPr>
          <w:sz w:val="28"/>
        </w:rPr>
        <w:t>допустить:.</w:t>
      </w:r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</w:rPr>
      </w:pPr>
      <w:r w:rsidRPr="002A020B">
        <w:rPr>
          <w:sz w:val="28"/>
        </w:rPr>
        <w:t>Зав.</w:t>
      </w:r>
      <w:r w:rsidR="002A020B">
        <w:rPr>
          <w:sz w:val="28"/>
        </w:rPr>
        <w:t xml:space="preserve"> </w:t>
      </w:r>
      <w:r w:rsidRPr="002A020B">
        <w:rPr>
          <w:sz w:val="28"/>
        </w:rPr>
        <w:t>кафедрой</w:t>
      </w:r>
      <w:r w:rsidR="002A020B">
        <w:rPr>
          <w:sz w:val="28"/>
        </w:rPr>
        <w:t xml:space="preserve"> </w:t>
      </w:r>
      <w:r w:rsidRPr="002A020B">
        <w:rPr>
          <w:sz w:val="28"/>
        </w:rPr>
        <w:t>___</w:t>
      </w:r>
      <w:r w:rsidR="002A020B">
        <w:rPr>
          <w:sz w:val="28"/>
        </w:rPr>
        <w:t xml:space="preserve"> </w:t>
      </w:r>
      <w:r w:rsidRPr="002A020B">
        <w:rPr>
          <w:sz w:val="28"/>
        </w:rPr>
        <w:t>д.т.н.,</w:t>
      </w:r>
      <w:r w:rsidR="002A020B">
        <w:rPr>
          <w:sz w:val="28"/>
        </w:rPr>
        <w:t xml:space="preserve"> </w:t>
      </w:r>
      <w:r w:rsidRPr="002A020B">
        <w:rPr>
          <w:sz w:val="28"/>
        </w:rPr>
        <w:t>проф.</w:t>
      </w:r>
      <w:r w:rsidR="002A020B">
        <w:rPr>
          <w:sz w:val="28"/>
        </w:rPr>
        <w:t xml:space="preserve"> </w:t>
      </w:r>
      <w:r w:rsidRPr="002A020B">
        <w:rPr>
          <w:sz w:val="28"/>
        </w:rPr>
        <w:t>Финаев</w:t>
      </w:r>
      <w:r w:rsidR="002A020B">
        <w:rPr>
          <w:sz w:val="28"/>
        </w:rPr>
        <w:t xml:space="preserve"> </w:t>
      </w:r>
      <w:r w:rsidRPr="002A020B">
        <w:rPr>
          <w:sz w:val="28"/>
        </w:rPr>
        <w:t>В.</w:t>
      </w:r>
      <w:r w:rsidR="002A020B">
        <w:rPr>
          <w:sz w:val="28"/>
        </w:rPr>
        <w:t xml:space="preserve"> </w:t>
      </w:r>
      <w:r w:rsidRPr="002A020B">
        <w:rPr>
          <w:sz w:val="28"/>
        </w:rPr>
        <w:t>И.</w:t>
      </w:r>
      <w:r w:rsidR="002A020B">
        <w:rPr>
          <w:sz w:val="28"/>
        </w:rPr>
        <w:t xml:space="preserve"> </w:t>
      </w:r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</w:rPr>
      </w:pPr>
      <w:r w:rsidRPr="002A020B">
        <w:rPr>
          <w:sz w:val="28"/>
        </w:rPr>
        <w:t>«</w:t>
      </w:r>
      <w:r w:rsidR="002A020B">
        <w:rPr>
          <w:sz w:val="28"/>
        </w:rPr>
        <w:t xml:space="preserve"> </w:t>
      </w:r>
      <w:r w:rsidRPr="002A020B">
        <w:rPr>
          <w:sz w:val="28"/>
        </w:rPr>
        <w:t>»</w:t>
      </w:r>
      <w:r w:rsidR="002A020B">
        <w:rPr>
          <w:sz w:val="28"/>
        </w:rPr>
        <w:t xml:space="preserve"> </w:t>
      </w:r>
      <w:r w:rsidRPr="002A020B">
        <w:rPr>
          <w:sz w:val="28"/>
        </w:rPr>
        <w:t>2008</w:t>
      </w:r>
      <w:r w:rsidR="002A020B">
        <w:rPr>
          <w:sz w:val="28"/>
        </w:rPr>
        <w:t xml:space="preserve"> </w:t>
      </w:r>
      <w:r w:rsidRPr="002A020B">
        <w:rPr>
          <w:sz w:val="28"/>
        </w:rPr>
        <w:t>г.</w:t>
      </w:r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</w:rPr>
      </w:pPr>
    </w:p>
    <w:p w:rsidR="002E3BF2" w:rsidRPr="002A020B" w:rsidRDefault="002E3BF2" w:rsidP="002A020B">
      <w:pPr>
        <w:spacing w:line="360" w:lineRule="auto"/>
        <w:ind w:firstLine="709"/>
        <w:jc w:val="center"/>
        <w:rPr>
          <w:b/>
          <w:sz w:val="28"/>
          <w:szCs w:val="52"/>
        </w:rPr>
      </w:pPr>
      <w:r w:rsidRPr="002A020B">
        <w:rPr>
          <w:b/>
          <w:sz w:val="28"/>
          <w:szCs w:val="52"/>
        </w:rPr>
        <w:t>ПОЯСНИТЕЛЬНАЯ</w:t>
      </w:r>
      <w:r w:rsidR="002A020B" w:rsidRPr="002A020B">
        <w:rPr>
          <w:b/>
          <w:sz w:val="28"/>
          <w:szCs w:val="52"/>
        </w:rPr>
        <w:t xml:space="preserve"> </w:t>
      </w:r>
      <w:r w:rsidRPr="002A020B">
        <w:rPr>
          <w:b/>
          <w:sz w:val="28"/>
          <w:szCs w:val="52"/>
        </w:rPr>
        <w:t>ЗАПИСКА</w:t>
      </w:r>
    </w:p>
    <w:p w:rsidR="002E3BF2" w:rsidRPr="002A020B" w:rsidRDefault="002E3BF2" w:rsidP="002A020B">
      <w:pPr>
        <w:pStyle w:val="afd"/>
        <w:spacing w:line="360" w:lineRule="auto"/>
        <w:ind w:firstLine="709"/>
        <w:jc w:val="center"/>
        <w:rPr>
          <w:b/>
          <w:sz w:val="28"/>
          <w:szCs w:val="32"/>
        </w:rPr>
      </w:pPr>
      <w:r w:rsidRPr="002A020B">
        <w:rPr>
          <w:b/>
          <w:sz w:val="28"/>
          <w:szCs w:val="32"/>
        </w:rPr>
        <w:t>К</w:t>
      </w:r>
      <w:r w:rsidR="002A020B" w:rsidRPr="002A020B">
        <w:rPr>
          <w:b/>
          <w:sz w:val="28"/>
          <w:szCs w:val="32"/>
        </w:rPr>
        <w:t xml:space="preserve"> </w:t>
      </w:r>
      <w:r w:rsidRPr="002A020B">
        <w:rPr>
          <w:b/>
          <w:sz w:val="28"/>
          <w:szCs w:val="32"/>
        </w:rPr>
        <w:t>ВЫПУСКНОЙ</w:t>
      </w:r>
      <w:r w:rsidR="002A020B" w:rsidRPr="002A020B">
        <w:rPr>
          <w:b/>
          <w:sz w:val="28"/>
          <w:szCs w:val="32"/>
        </w:rPr>
        <w:t xml:space="preserve"> </w:t>
      </w:r>
      <w:r w:rsidRPr="002A020B">
        <w:rPr>
          <w:b/>
          <w:sz w:val="28"/>
          <w:szCs w:val="32"/>
        </w:rPr>
        <w:t>КВАЛИФИКАЦИОННОЙ</w:t>
      </w:r>
      <w:r w:rsidR="002A020B" w:rsidRPr="002A020B">
        <w:rPr>
          <w:b/>
          <w:sz w:val="28"/>
          <w:szCs w:val="32"/>
        </w:rPr>
        <w:t xml:space="preserve"> </w:t>
      </w:r>
      <w:r w:rsidRPr="002A020B">
        <w:rPr>
          <w:b/>
          <w:sz w:val="28"/>
          <w:szCs w:val="32"/>
        </w:rPr>
        <w:t>РАБОТЕ</w:t>
      </w:r>
    </w:p>
    <w:p w:rsidR="002E3BF2" w:rsidRPr="002A020B" w:rsidRDefault="002E3BF2" w:rsidP="002A020B">
      <w:pPr>
        <w:spacing w:line="360" w:lineRule="auto"/>
        <w:ind w:firstLine="709"/>
        <w:jc w:val="center"/>
        <w:rPr>
          <w:b/>
          <w:sz w:val="28"/>
        </w:rPr>
      </w:pPr>
      <w:r w:rsidRPr="002A020B">
        <w:rPr>
          <w:b/>
          <w:sz w:val="28"/>
          <w:szCs w:val="36"/>
        </w:rPr>
        <w:t>На</w:t>
      </w:r>
      <w:r w:rsidR="002A020B" w:rsidRPr="002A020B">
        <w:rPr>
          <w:b/>
          <w:sz w:val="28"/>
          <w:szCs w:val="36"/>
        </w:rPr>
        <w:t xml:space="preserve"> </w:t>
      </w:r>
      <w:r w:rsidRPr="002A020B">
        <w:rPr>
          <w:b/>
          <w:sz w:val="28"/>
          <w:szCs w:val="36"/>
        </w:rPr>
        <w:t>академическую</w:t>
      </w:r>
      <w:r w:rsidR="002A020B" w:rsidRPr="002A020B">
        <w:rPr>
          <w:b/>
          <w:sz w:val="28"/>
          <w:szCs w:val="36"/>
        </w:rPr>
        <w:t xml:space="preserve"> </w:t>
      </w:r>
      <w:r w:rsidRPr="002A020B">
        <w:rPr>
          <w:b/>
          <w:sz w:val="28"/>
          <w:szCs w:val="36"/>
        </w:rPr>
        <w:t>степень</w:t>
      </w:r>
      <w:r w:rsidR="002A020B" w:rsidRPr="002A020B">
        <w:rPr>
          <w:b/>
          <w:sz w:val="28"/>
          <w:szCs w:val="36"/>
        </w:rPr>
        <w:t xml:space="preserve"> </w:t>
      </w:r>
      <w:r w:rsidRPr="002A020B">
        <w:rPr>
          <w:b/>
          <w:sz w:val="28"/>
          <w:szCs w:val="36"/>
        </w:rPr>
        <w:t>бакалавр</w:t>
      </w:r>
      <w:r w:rsidR="002A020B" w:rsidRPr="002A020B">
        <w:rPr>
          <w:b/>
          <w:sz w:val="28"/>
          <w:szCs w:val="36"/>
        </w:rPr>
        <w:t xml:space="preserve"> </w:t>
      </w:r>
      <w:r w:rsidRPr="002A020B">
        <w:rPr>
          <w:b/>
          <w:sz w:val="28"/>
          <w:szCs w:val="36"/>
        </w:rPr>
        <w:t>техники</w:t>
      </w:r>
      <w:r w:rsidR="002A020B" w:rsidRPr="002A020B">
        <w:rPr>
          <w:b/>
          <w:sz w:val="28"/>
          <w:szCs w:val="36"/>
        </w:rPr>
        <w:t xml:space="preserve"> </w:t>
      </w:r>
      <w:r w:rsidRPr="002A020B">
        <w:rPr>
          <w:b/>
          <w:sz w:val="28"/>
          <w:szCs w:val="36"/>
        </w:rPr>
        <w:t>и</w:t>
      </w:r>
      <w:r w:rsidR="002A020B" w:rsidRPr="002A020B">
        <w:rPr>
          <w:b/>
          <w:sz w:val="28"/>
          <w:szCs w:val="36"/>
        </w:rPr>
        <w:t xml:space="preserve"> </w:t>
      </w:r>
      <w:r w:rsidRPr="002A020B">
        <w:rPr>
          <w:b/>
          <w:sz w:val="28"/>
          <w:szCs w:val="36"/>
        </w:rPr>
        <w:t>технологии</w:t>
      </w:r>
    </w:p>
    <w:p w:rsidR="002E3BF2" w:rsidRPr="002A020B" w:rsidRDefault="002E3BF2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2A020B">
        <w:rPr>
          <w:b/>
          <w:sz w:val="28"/>
          <w:szCs w:val="28"/>
        </w:rPr>
        <w:t>на</w:t>
      </w:r>
      <w:r w:rsidR="002A020B" w:rsidRPr="002A020B">
        <w:rPr>
          <w:b/>
          <w:sz w:val="28"/>
          <w:szCs w:val="28"/>
        </w:rPr>
        <w:t xml:space="preserve"> </w:t>
      </w:r>
      <w:r w:rsidRPr="002A020B">
        <w:rPr>
          <w:b/>
          <w:sz w:val="28"/>
          <w:szCs w:val="28"/>
        </w:rPr>
        <w:t>тему:</w:t>
      </w:r>
    </w:p>
    <w:p w:rsidR="002E3BF2" w:rsidRPr="002A020B" w:rsidRDefault="007079D9" w:rsidP="002A020B">
      <w:pPr>
        <w:spacing w:line="360" w:lineRule="auto"/>
        <w:ind w:firstLine="709"/>
        <w:jc w:val="center"/>
        <w:rPr>
          <w:b/>
          <w:sz w:val="28"/>
          <w:szCs w:val="52"/>
        </w:rPr>
      </w:pPr>
      <w:r w:rsidRPr="002A020B">
        <w:rPr>
          <w:b/>
          <w:sz w:val="28"/>
          <w:szCs w:val="52"/>
        </w:rPr>
        <w:t>СИСТЕМА</w:t>
      </w:r>
      <w:r w:rsidR="002A020B" w:rsidRPr="002A020B">
        <w:rPr>
          <w:b/>
          <w:sz w:val="28"/>
          <w:szCs w:val="52"/>
        </w:rPr>
        <w:t xml:space="preserve"> </w:t>
      </w:r>
      <w:r w:rsidRPr="002A020B">
        <w:rPr>
          <w:b/>
          <w:sz w:val="28"/>
          <w:szCs w:val="52"/>
        </w:rPr>
        <w:t>УПРАВЛЕНИЯ</w:t>
      </w:r>
      <w:r w:rsidR="002A020B" w:rsidRPr="002A020B">
        <w:rPr>
          <w:b/>
          <w:sz w:val="28"/>
          <w:szCs w:val="52"/>
        </w:rPr>
        <w:t xml:space="preserve"> </w:t>
      </w:r>
      <w:r w:rsidRPr="002A020B">
        <w:rPr>
          <w:b/>
          <w:sz w:val="28"/>
          <w:szCs w:val="52"/>
        </w:rPr>
        <w:t>РАСПОЗНАВАНИЕМ</w:t>
      </w:r>
      <w:r w:rsidR="002A020B" w:rsidRPr="002A020B">
        <w:rPr>
          <w:b/>
          <w:sz w:val="28"/>
          <w:szCs w:val="52"/>
        </w:rPr>
        <w:t xml:space="preserve"> </w:t>
      </w:r>
      <w:r w:rsidRPr="002A020B">
        <w:rPr>
          <w:b/>
          <w:sz w:val="28"/>
          <w:szCs w:val="52"/>
        </w:rPr>
        <w:t>РЕЧЕВОЙ</w:t>
      </w:r>
      <w:r w:rsidR="002A020B" w:rsidRPr="002A020B">
        <w:rPr>
          <w:b/>
          <w:sz w:val="28"/>
          <w:szCs w:val="52"/>
        </w:rPr>
        <w:t xml:space="preserve"> </w:t>
      </w:r>
      <w:r w:rsidRPr="002A020B">
        <w:rPr>
          <w:b/>
          <w:sz w:val="28"/>
          <w:szCs w:val="52"/>
        </w:rPr>
        <w:t>ИНФОРМАЦИИ</w:t>
      </w:r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  <w:szCs w:val="36"/>
        </w:rPr>
      </w:pPr>
    </w:p>
    <w:p w:rsidR="002A020B" w:rsidRDefault="002E3BF2" w:rsidP="002A020B">
      <w:pPr>
        <w:spacing w:line="360" w:lineRule="auto"/>
        <w:ind w:firstLine="709"/>
        <w:jc w:val="right"/>
        <w:rPr>
          <w:sz w:val="28"/>
          <w:szCs w:val="28"/>
        </w:rPr>
      </w:pPr>
      <w:r w:rsidRPr="002A020B">
        <w:rPr>
          <w:sz w:val="28"/>
          <w:szCs w:val="28"/>
        </w:rPr>
        <w:t>Руководит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</w:p>
    <w:p w:rsidR="002E3BF2" w:rsidRPr="002A020B" w:rsidRDefault="002E3BF2" w:rsidP="002A020B">
      <w:pPr>
        <w:spacing w:line="360" w:lineRule="auto"/>
        <w:ind w:firstLine="709"/>
        <w:jc w:val="right"/>
        <w:rPr>
          <w:sz w:val="28"/>
          <w:szCs w:val="28"/>
        </w:rPr>
      </w:pPr>
      <w:r w:rsidRPr="002A020B">
        <w:rPr>
          <w:sz w:val="28"/>
          <w:szCs w:val="28"/>
        </w:rPr>
        <w:t>д.т.н.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ф.В.И.Финаев</w:t>
      </w:r>
    </w:p>
    <w:p w:rsidR="002E3BF2" w:rsidRPr="002A020B" w:rsidRDefault="002E3BF2" w:rsidP="002A020B">
      <w:pPr>
        <w:spacing w:line="360" w:lineRule="auto"/>
        <w:ind w:firstLine="709"/>
        <w:jc w:val="right"/>
        <w:rPr>
          <w:sz w:val="28"/>
        </w:rPr>
      </w:pPr>
      <w:r w:rsidRPr="002A020B">
        <w:rPr>
          <w:sz w:val="28"/>
          <w:szCs w:val="28"/>
        </w:rPr>
        <w:t>Студ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-14</w:t>
      </w:r>
      <w:r w:rsidR="002A020B">
        <w:rPr>
          <w:sz w:val="28"/>
        </w:rPr>
        <w:t xml:space="preserve"> </w:t>
      </w:r>
      <w:r w:rsidRPr="002A020B">
        <w:rPr>
          <w:sz w:val="28"/>
        </w:rPr>
        <w:tab/>
      </w:r>
      <w:r w:rsidRPr="002A020B">
        <w:rPr>
          <w:sz w:val="28"/>
        </w:rPr>
        <w:tab/>
      </w:r>
      <w:r w:rsidRPr="002A020B">
        <w:rPr>
          <w:sz w:val="28"/>
        </w:rPr>
        <w:tab/>
      </w:r>
      <w:r w:rsidRPr="002A020B">
        <w:rPr>
          <w:sz w:val="28"/>
        </w:rPr>
        <w:tab/>
        <w:t>Келускар</w:t>
      </w:r>
      <w:r w:rsidR="002A020B">
        <w:rPr>
          <w:sz w:val="28"/>
        </w:rPr>
        <w:t xml:space="preserve"> </w:t>
      </w:r>
      <w:r w:rsidRPr="002A020B">
        <w:rPr>
          <w:sz w:val="28"/>
        </w:rPr>
        <w:t>Пунам</w:t>
      </w:r>
      <w:r w:rsidR="002A020B">
        <w:rPr>
          <w:sz w:val="28"/>
        </w:rPr>
        <w:t xml:space="preserve"> </w:t>
      </w:r>
      <w:r w:rsidRPr="002A020B">
        <w:rPr>
          <w:sz w:val="28"/>
        </w:rPr>
        <w:t>Нарян</w:t>
      </w:r>
    </w:p>
    <w:p w:rsidR="002E3BF2" w:rsidRPr="002A020B" w:rsidRDefault="002E3BF2" w:rsidP="002A020B">
      <w:pPr>
        <w:spacing w:line="360" w:lineRule="auto"/>
        <w:ind w:firstLine="709"/>
        <w:jc w:val="right"/>
        <w:rPr>
          <w:sz w:val="28"/>
        </w:rPr>
      </w:pPr>
      <w:r w:rsidRPr="002A020B">
        <w:rPr>
          <w:sz w:val="28"/>
        </w:rPr>
        <w:t>(фамилия,</w:t>
      </w:r>
      <w:r w:rsidR="002A020B">
        <w:rPr>
          <w:sz w:val="28"/>
        </w:rPr>
        <w:t xml:space="preserve"> </w:t>
      </w:r>
      <w:r w:rsidRPr="002A020B">
        <w:rPr>
          <w:sz w:val="28"/>
        </w:rPr>
        <w:t>имя,</w:t>
      </w:r>
      <w:r w:rsidR="002A020B">
        <w:rPr>
          <w:sz w:val="28"/>
        </w:rPr>
        <w:t xml:space="preserve"> </w:t>
      </w:r>
      <w:r w:rsidRPr="002A020B">
        <w:rPr>
          <w:sz w:val="28"/>
        </w:rPr>
        <w:t>отчество,</w:t>
      </w:r>
      <w:r w:rsidR="002A020B">
        <w:rPr>
          <w:sz w:val="28"/>
        </w:rPr>
        <w:t xml:space="preserve"> </w:t>
      </w:r>
      <w:r w:rsidRPr="002A020B">
        <w:rPr>
          <w:sz w:val="28"/>
        </w:rPr>
        <w:t>группа)</w:t>
      </w:r>
    </w:p>
    <w:p w:rsidR="002E3BF2" w:rsidRPr="002A020B" w:rsidRDefault="002E3BF2" w:rsidP="002A020B">
      <w:pPr>
        <w:spacing w:line="360" w:lineRule="auto"/>
        <w:ind w:firstLine="709"/>
        <w:jc w:val="right"/>
        <w:rPr>
          <w:sz w:val="28"/>
        </w:rPr>
      </w:pPr>
      <w:r w:rsidRPr="002A020B">
        <w:rPr>
          <w:sz w:val="28"/>
        </w:rPr>
        <w:t>«____»_______________________2008г.</w:t>
      </w:r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</w:rPr>
      </w:pPr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</w:rPr>
      </w:pPr>
    </w:p>
    <w:p w:rsidR="002E3BF2" w:rsidRPr="002A020B" w:rsidRDefault="002E3BF2" w:rsidP="002A020B">
      <w:pPr>
        <w:spacing w:line="360" w:lineRule="auto"/>
        <w:ind w:firstLine="709"/>
        <w:jc w:val="center"/>
        <w:rPr>
          <w:sz w:val="28"/>
          <w:szCs w:val="28"/>
        </w:rPr>
      </w:pPr>
      <w:r w:rsidRPr="002A020B">
        <w:rPr>
          <w:sz w:val="28"/>
          <w:szCs w:val="28"/>
        </w:rPr>
        <w:t>Таганрог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008</w:t>
      </w:r>
    </w:p>
    <w:p w:rsidR="003E6763" w:rsidRPr="002A020B" w:rsidRDefault="002E3BF2" w:rsidP="002A020B">
      <w:pPr>
        <w:pStyle w:val="a3"/>
        <w:spacing w:line="360" w:lineRule="auto"/>
        <w:ind w:firstLine="709"/>
        <w:rPr>
          <w:szCs w:val="28"/>
        </w:rPr>
      </w:pPr>
      <w:r w:rsidRPr="002A020B">
        <w:br w:type="page"/>
      </w:r>
      <w:r w:rsidR="003E6763" w:rsidRPr="002A020B">
        <w:rPr>
          <w:szCs w:val="28"/>
        </w:rPr>
        <w:t>УДК</w:t>
      </w:r>
      <w:r w:rsidR="002A020B">
        <w:rPr>
          <w:szCs w:val="28"/>
        </w:rPr>
        <w:t xml:space="preserve"> </w:t>
      </w:r>
      <w:r w:rsidR="003E6763" w:rsidRPr="002A020B">
        <w:rPr>
          <w:szCs w:val="28"/>
        </w:rPr>
        <w:t>621.395</w:t>
      </w:r>
    </w:p>
    <w:p w:rsidR="003E6763" w:rsidRPr="002A020B" w:rsidRDefault="003E6763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3E6763" w:rsidRPr="002A020B" w:rsidRDefault="003E6763" w:rsidP="002A020B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 w:rsidRPr="002A020B">
        <w:rPr>
          <w:b/>
          <w:bCs/>
          <w:sz w:val="28"/>
          <w:szCs w:val="28"/>
        </w:rPr>
        <w:t>АННОТАЦИЯ</w:t>
      </w:r>
    </w:p>
    <w:p w:rsidR="003E6763" w:rsidRPr="002A020B" w:rsidRDefault="003E6763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3E6763" w:rsidRPr="002A020B" w:rsidRDefault="003E676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роек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держит</w:t>
      </w:r>
      <w:r w:rsidR="002A020B">
        <w:rPr>
          <w:sz w:val="28"/>
          <w:szCs w:val="28"/>
        </w:rPr>
        <w:t xml:space="preserve"> </w:t>
      </w:r>
      <w:r w:rsidR="00050CD9" w:rsidRPr="002A020B">
        <w:rPr>
          <w:sz w:val="28"/>
          <w:szCs w:val="28"/>
        </w:rPr>
        <w:t>8</w:t>
      </w:r>
      <w:r w:rsidR="00942383" w:rsidRPr="002A020B">
        <w:rPr>
          <w:sz w:val="28"/>
          <w:szCs w:val="28"/>
        </w:rPr>
        <w:t>3</w:t>
      </w:r>
      <w:r w:rsidR="002A020B">
        <w:rPr>
          <w:sz w:val="28"/>
          <w:szCs w:val="28"/>
        </w:rPr>
        <w:t xml:space="preserve"> </w:t>
      </w:r>
      <w:r w:rsidR="00DE7FF7" w:rsidRPr="002A020B">
        <w:rPr>
          <w:sz w:val="28"/>
          <w:szCs w:val="28"/>
        </w:rPr>
        <w:t>страниц</w:t>
      </w:r>
      <w:r w:rsidR="00942383" w:rsidRPr="002A020B">
        <w:rPr>
          <w:sz w:val="28"/>
          <w:szCs w:val="28"/>
        </w:rPr>
        <w:t>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шинопис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</w:t>
      </w:r>
      <w:r w:rsidR="00E95754" w:rsidRPr="002A020B">
        <w:rPr>
          <w:sz w:val="28"/>
          <w:szCs w:val="28"/>
        </w:rPr>
        <w:t>2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исунков,</w:t>
      </w:r>
      <w:r w:rsidR="002A020B">
        <w:rPr>
          <w:sz w:val="28"/>
          <w:szCs w:val="28"/>
        </w:rPr>
        <w:t xml:space="preserve"> </w:t>
      </w:r>
      <w:r w:rsidR="00E95754" w:rsidRPr="002A020B">
        <w:rPr>
          <w:sz w:val="28"/>
          <w:szCs w:val="28"/>
        </w:rPr>
        <w:t>4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блиц,</w:t>
      </w:r>
      <w:r w:rsidR="002A020B">
        <w:rPr>
          <w:sz w:val="28"/>
          <w:szCs w:val="28"/>
        </w:rPr>
        <w:t xml:space="preserve"> </w:t>
      </w:r>
      <w:r w:rsidR="00050CD9" w:rsidRPr="002A020B">
        <w:rPr>
          <w:sz w:val="28"/>
          <w:szCs w:val="28"/>
        </w:rPr>
        <w:t>13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точников</w:t>
      </w:r>
      <w:r w:rsidR="002A020B">
        <w:rPr>
          <w:sz w:val="28"/>
          <w:szCs w:val="28"/>
        </w:rPr>
        <w:t xml:space="preserve"> </w:t>
      </w:r>
      <w:r w:rsidR="00050CD9" w:rsidRPr="002A020B">
        <w:rPr>
          <w:sz w:val="28"/>
          <w:szCs w:val="28"/>
        </w:rPr>
        <w:t>литературы</w:t>
      </w:r>
      <w:r w:rsidRPr="002A020B">
        <w:rPr>
          <w:sz w:val="28"/>
          <w:szCs w:val="28"/>
        </w:rPr>
        <w:t>.</w:t>
      </w:r>
    </w:p>
    <w:p w:rsidR="00080D85" w:rsidRPr="002A020B" w:rsidRDefault="0008483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Э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вящен</w:t>
      </w:r>
      <w:r w:rsidR="0039467C"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преобразованию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устной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электронный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текст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ней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рассматриваются</w:t>
      </w:r>
      <w:r w:rsidR="002A020B">
        <w:rPr>
          <w:sz w:val="28"/>
          <w:szCs w:val="28"/>
        </w:rPr>
        <w:t xml:space="preserve"> </w:t>
      </w:r>
      <w:r w:rsidR="00CB606B" w:rsidRPr="002A020B">
        <w:rPr>
          <w:sz w:val="28"/>
          <w:szCs w:val="28"/>
        </w:rPr>
        <w:t>основные</w:t>
      </w:r>
      <w:r w:rsidR="002A020B">
        <w:rPr>
          <w:sz w:val="28"/>
          <w:szCs w:val="28"/>
        </w:rPr>
        <w:t xml:space="preserve"> </w:t>
      </w:r>
      <w:r w:rsidR="00CB606B" w:rsidRPr="002A020B">
        <w:rPr>
          <w:sz w:val="28"/>
          <w:szCs w:val="28"/>
        </w:rPr>
        <w:t>методы</w:t>
      </w:r>
      <w:r w:rsidR="002A020B">
        <w:rPr>
          <w:sz w:val="28"/>
          <w:szCs w:val="28"/>
        </w:rPr>
        <w:t xml:space="preserve"> </w:t>
      </w:r>
      <w:r w:rsidR="00CB606B"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="00CB606B"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="00CB606B"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="00FA7F86" w:rsidRPr="002A020B">
        <w:rPr>
          <w:sz w:val="28"/>
          <w:szCs w:val="28"/>
        </w:rPr>
        <w:t>информации.</w:t>
      </w:r>
      <w:r w:rsidR="002A020B">
        <w:rPr>
          <w:sz w:val="28"/>
          <w:szCs w:val="28"/>
        </w:rPr>
        <w:t xml:space="preserve"> </w:t>
      </w:r>
      <w:r w:rsidR="00FA7F86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этой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работе</w:t>
      </w:r>
      <w:r w:rsidR="002A020B">
        <w:rPr>
          <w:sz w:val="28"/>
          <w:szCs w:val="28"/>
        </w:rPr>
        <w:t xml:space="preserve"> </w:t>
      </w:r>
      <w:r w:rsidR="00DE7FF7"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разработаны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39467C" w:rsidRPr="002A020B">
        <w:rPr>
          <w:sz w:val="28"/>
          <w:szCs w:val="28"/>
        </w:rPr>
        <w:t>реализованы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алгоритм,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модель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информационное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обеспечение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изолированных</w:t>
      </w:r>
      <w:r w:rsidR="002A020B">
        <w:rPr>
          <w:sz w:val="28"/>
          <w:szCs w:val="28"/>
        </w:rPr>
        <w:t xml:space="preserve"> </w:t>
      </w:r>
      <w:r w:rsidR="00080D85" w:rsidRPr="002A020B">
        <w:rPr>
          <w:sz w:val="28"/>
          <w:szCs w:val="28"/>
        </w:rPr>
        <w:t>слов.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Пользовательский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интерфейс</w:t>
      </w:r>
      <w:r w:rsidR="002A020B">
        <w:rPr>
          <w:sz w:val="28"/>
          <w:szCs w:val="28"/>
        </w:rPr>
        <w:t xml:space="preserve"> </w:t>
      </w:r>
      <w:r w:rsidR="00943B69" w:rsidRPr="002A020B">
        <w:rPr>
          <w:sz w:val="28"/>
          <w:szCs w:val="28"/>
        </w:rPr>
        <w:t>выполнен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среде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  <w:lang w:val="en-US"/>
        </w:rPr>
        <w:t>visual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  <w:lang w:val="en-US"/>
        </w:rPr>
        <w:t>C</w:t>
      </w:r>
      <w:r w:rsidR="008B3AAC" w:rsidRPr="002A020B">
        <w:rPr>
          <w:sz w:val="28"/>
          <w:szCs w:val="28"/>
        </w:rPr>
        <w:t>#.</w:t>
      </w:r>
      <w:r w:rsidR="008B3AAC" w:rsidRPr="002A020B">
        <w:rPr>
          <w:sz w:val="28"/>
          <w:szCs w:val="28"/>
          <w:lang w:val="en-US"/>
        </w:rPr>
        <w:t>net</w:t>
      </w:r>
      <w:r w:rsidR="008B3AAC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программная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реализация</w:t>
      </w:r>
      <w:r w:rsidR="002A020B">
        <w:rPr>
          <w:sz w:val="28"/>
          <w:szCs w:val="28"/>
        </w:rPr>
        <w:t xml:space="preserve"> </w:t>
      </w:r>
      <w:r w:rsidR="00943B69"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</w:rPr>
        <w:t>пакете</w:t>
      </w:r>
      <w:r w:rsidR="002A020B">
        <w:rPr>
          <w:sz w:val="28"/>
          <w:szCs w:val="28"/>
        </w:rPr>
        <w:t xml:space="preserve"> </w:t>
      </w:r>
      <w:r w:rsidR="008B3AAC" w:rsidRPr="002A020B">
        <w:rPr>
          <w:sz w:val="28"/>
          <w:szCs w:val="28"/>
          <w:lang w:val="en-US"/>
        </w:rPr>
        <w:t>Matlab</w:t>
      </w:r>
      <w:r w:rsidR="00943B69"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</w:p>
    <w:p w:rsidR="003E6763" w:rsidRPr="002A020B" w:rsidRDefault="003E6763" w:rsidP="002A020B">
      <w:pPr>
        <w:pStyle w:val="a3"/>
        <w:spacing w:line="360" w:lineRule="auto"/>
        <w:ind w:firstLine="709"/>
        <w:rPr>
          <w:szCs w:val="28"/>
          <w:lang w:val="en-US"/>
        </w:rPr>
      </w:pPr>
      <w:r w:rsidRPr="00880CAF">
        <w:rPr>
          <w:lang w:val="en-US"/>
        </w:rPr>
        <w:br w:type="page"/>
      </w:r>
      <w:r w:rsidRPr="002A020B">
        <w:rPr>
          <w:szCs w:val="28"/>
          <w:lang w:val="en-US"/>
        </w:rPr>
        <w:t>UDK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621.395</w:t>
      </w:r>
    </w:p>
    <w:p w:rsidR="003E6763" w:rsidRPr="002A020B" w:rsidRDefault="003E6763" w:rsidP="002A020B">
      <w:pPr>
        <w:pStyle w:val="a3"/>
        <w:spacing w:line="360" w:lineRule="auto"/>
        <w:ind w:firstLine="709"/>
        <w:rPr>
          <w:lang w:val="en-US"/>
        </w:rPr>
      </w:pPr>
    </w:p>
    <w:p w:rsidR="00F544BD" w:rsidRPr="002A020B" w:rsidRDefault="003E6763" w:rsidP="002A020B">
      <w:pPr>
        <w:pStyle w:val="a3"/>
        <w:spacing w:line="360" w:lineRule="auto"/>
        <w:ind w:firstLine="709"/>
        <w:jc w:val="center"/>
        <w:rPr>
          <w:b/>
          <w:bCs/>
          <w:lang w:val="en-US"/>
        </w:rPr>
      </w:pPr>
      <w:r w:rsidRPr="002A020B">
        <w:rPr>
          <w:b/>
          <w:bCs/>
          <w:lang w:val="en-US"/>
        </w:rPr>
        <w:t>SUMMARY</w:t>
      </w:r>
    </w:p>
    <w:p w:rsidR="00F544BD" w:rsidRPr="002A020B" w:rsidRDefault="00F544BD" w:rsidP="002A020B">
      <w:pPr>
        <w:pStyle w:val="a3"/>
        <w:spacing w:line="360" w:lineRule="auto"/>
        <w:ind w:firstLine="709"/>
        <w:rPr>
          <w:bCs/>
          <w:lang w:val="en-US"/>
        </w:rPr>
      </w:pPr>
    </w:p>
    <w:p w:rsidR="00F544BD" w:rsidRPr="002A020B" w:rsidRDefault="00F544BD" w:rsidP="002A020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A020B">
        <w:rPr>
          <w:sz w:val="28"/>
          <w:szCs w:val="28"/>
          <w:lang w:val="en-US"/>
        </w:rPr>
        <w:t>This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project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contains</w:t>
      </w:r>
      <w:r w:rsidR="002A020B">
        <w:rPr>
          <w:sz w:val="28"/>
          <w:szCs w:val="28"/>
          <w:lang w:val="en-US"/>
        </w:rPr>
        <w:t xml:space="preserve"> </w:t>
      </w:r>
      <w:r w:rsidR="00E95754" w:rsidRPr="002A020B">
        <w:rPr>
          <w:sz w:val="28"/>
          <w:szCs w:val="28"/>
          <w:lang w:val="en-US"/>
        </w:rPr>
        <w:t>8</w:t>
      </w:r>
      <w:r w:rsidR="00942383" w:rsidRPr="002A020B">
        <w:rPr>
          <w:sz w:val="28"/>
          <w:szCs w:val="28"/>
          <w:lang w:val="en-US"/>
        </w:rPr>
        <w:t>3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pages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of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text,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1</w:t>
      </w:r>
      <w:r w:rsidR="00E95754" w:rsidRPr="002A020B">
        <w:rPr>
          <w:sz w:val="28"/>
          <w:szCs w:val="28"/>
          <w:lang w:val="en-US"/>
        </w:rPr>
        <w:t>2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diagrams,</w:t>
      </w:r>
      <w:r w:rsidR="002A020B">
        <w:rPr>
          <w:sz w:val="28"/>
          <w:szCs w:val="28"/>
          <w:lang w:val="en-US"/>
        </w:rPr>
        <w:t xml:space="preserve"> </w:t>
      </w:r>
      <w:r w:rsidR="00E95754" w:rsidRPr="002A020B">
        <w:rPr>
          <w:sz w:val="28"/>
          <w:szCs w:val="28"/>
          <w:lang w:val="en-US"/>
        </w:rPr>
        <w:t>4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tables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and</w:t>
      </w:r>
      <w:r w:rsidR="002A020B">
        <w:rPr>
          <w:sz w:val="28"/>
          <w:szCs w:val="28"/>
          <w:lang w:val="en-US"/>
        </w:rPr>
        <w:t xml:space="preserve"> </w:t>
      </w:r>
      <w:r w:rsidR="00E95754" w:rsidRPr="002A020B">
        <w:rPr>
          <w:sz w:val="28"/>
          <w:szCs w:val="28"/>
          <w:lang w:val="en-US"/>
        </w:rPr>
        <w:t>13</w:t>
      </w:r>
      <w:r w:rsidR="002A020B">
        <w:rPr>
          <w:sz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literature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sources.</w:t>
      </w:r>
    </w:p>
    <w:p w:rsidR="002A020B" w:rsidRPr="00880CAF" w:rsidRDefault="00F544BD" w:rsidP="002A020B">
      <w:pPr>
        <w:pStyle w:val="a3"/>
        <w:spacing w:line="360" w:lineRule="auto"/>
        <w:ind w:firstLine="709"/>
        <w:rPr>
          <w:szCs w:val="28"/>
          <w:lang w:val="en-US"/>
        </w:rPr>
      </w:pPr>
      <w:r w:rsidRPr="002A020B">
        <w:rPr>
          <w:szCs w:val="28"/>
          <w:lang w:val="en-US"/>
        </w:rPr>
        <w:t>This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bachelor’s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project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is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dedicated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to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problem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of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automatic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speech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recognition.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Described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basic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speech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recognition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met</w:t>
      </w:r>
      <w:r w:rsidR="00626AFD" w:rsidRPr="002A020B">
        <w:rPr>
          <w:szCs w:val="28"/>
          <w:lang w:val="en-US"/>
        </w:rPr>
        <w:t>hods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such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as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HMM(Hidden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Markov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Model)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and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neural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network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method.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To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solve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this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real-world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problem</w:t>
      </w:r>
      <w:r w:rsidR="002A020B">
        <w:rPr>
          <w:szCs w:val="28"/>
          <w:lang w:val="en-US"/>
        </w:rPr>
        <w:t xml:space="preserve"> </w:t>
      </w:r>
      <w:r w:rsidRPr="002A020B">
        <w:rPr>
          <w:szCs w:val="28"/>
          <w:lang w:val="en-US"/>
        </w:rPr>
        <w:t>a</w:t>
      </w:r>
      <w:r w:rsidR="00626AFD" w:rsidRPr="002A020B">
        <w:rPr>
          <w:szCs w:val="28"/>
          <w:lang w:val="en-US"/>
        </w:rPr>
        <w:t>lgorithm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was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developed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using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Matlab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and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was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further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implemented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in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visual</w:t>
      </w:r>
      <w:r w:rsidR="002A020B">
        <w:rPr>
          <w:szCs w:val="28"/>
          <w:lang w:val="en-US"/>
        </w:rPr>
        <w:t xml:space="preserve"> </w:t>
      </w:r>
      <w:r w:rsidR="00626AFD" w:rsidRPr="002A020B">
        <w:rPr>
          <w:szCs w:val="28"/>
          <w:lang w:val="en-US"/>
        </w:rPr>
        <w:t>C#.net</w:t>
      </w:r>
      <w:r w:rsidRPr="002A020B">
        <w:rPr>
          <w:szCs w:val="28"/>
          <w:lang w:val="en-US"/>
        </w:rPr>
        <w:t>.</w:t>
      </w:r>
      <w:r w:rsidR="002A020B">
        <w:rPr>
          <w:szCs w:val="28"/>
          <w:lang w:val="en-US"/>
        </w:rPr>
        <w:t xml:space="preserve"> </w:t>
      </w:r>
    </w:p>
    <w:p w:rsidR="002A020B" w:rsidRPr="00880CAF" w:rsidRDefault="002A020B" w:rsidP="002A020B">
      <w:pPr>
        <w:pStyle w:val="a3"/>
        <w:spacing w:line="360" w:lineRule="auto"/>
        <w:ind w:firstLine="709"/>
        <w:rPr>
          <w:szCs w:val="28"/>
          <w:lang w:val="en-US"/>
        </w:rPr>
      </w:pPr>
    </w:p>
    <w:p w:rsidR="003E6763" w:rsidRPr="002A020B" w:rsidRDefault="003E6763" w:rsidP="002A020B">
      <w:pPr>
        <w:pStyle w:val="a3"/>
        <w:spacing w:line="360" w:lineRule="auto"/>
        <w:ind w:firstLine="709"/>
        <w:rPr>
          <w:szCs w:val="28"/>
        </w:rPr>
      </w:pPr>
      <w:r w:rsidRPr="00880CAF">
        <w:rPr>
          <w:bCs/>
        </w:rPr>
        <w:br w:type="page"/>
      </w:r>
      <w:r w:rsidRPr="002A020B">
        <w:rPr>
          <w:szCs w:val="28"/>
        </w:rPr>
        <w:t>УД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621.395</w:t>
      </w:r>
    </w:p>
    <w:p w:rsidR="003E6763" w:rsidRPr="002A020B" w:rsidRDefault="003E6763" w:rsidP="002A020B">
      <w:pPr>
        <w:pStyle w:val="a3"/>
        <w:spacing w:line="360" w:lineRule="auto"/>
        <w:ind w:firstLine="709"/>
        <w:rPr>
          <w:bCs/>
          <w:szCs w:val="28"/>
        </w:rPr>
      </w:pPr>
    </w:p>
    <w:p w:rsidR="003E6763" w:rsidRPr="002A020B" w:rsidRDefault="003E6763" w:rsidP="002A020B">
      <w:pPr>
        <w:pStyle w:val="a3"/>
        <w:spacing w:line="360" w:lineRule="auto"/>
        <w:ind w:firstLine="709"/>
        <w:jc w:val="center"/>
        <w:rPr>
          <w:b/>
          <w:bCs/>
          <w:szCs w:val="28"/>
        </w:rPr>
      </w:pPr>
      <w:r w:rsidRPr="002A020B">
        <w:rPr>
          <w:b/>
          <w:bCs/>
          <w:szCs w:val="28"/>
        </w:rPr>
        <w:t>РЕФЕРАТ</w:t>
      </w:r>
    </w:p>
    <w:p w:rsidR="003E6763" w:rsidRPr="002A020B" w:rsidRDefault="003E6763" w:rsidP="002A020B">
      <w:pPr>
        <w:pStyle w:val="a3"/>
        <w:spacing w:line="360" w:lineRule="auto"/>
        <w:ind w:firstLine="709"/>
        <w:rPr>
          <w:bCs/>
          <w:szCs w:val="28"/>
        </w:rPr>
      </w:pPr>
    </w:p>
    <w:p w:rsidR="00D571DE" w:rsidRPr="002A020B" w:rsidRDefault="003A4E25" w:rsidP="002A020B">
      <w:pPr>
        <w:pStyle w:val="a3"/>
        <w:spacing w:line="360" w:lineRule="auto"/>
        <w:ind w:firstLine="709"/>
        <w:rPr>
          <w:bCs/>
          <w:szCs w:val="36"/>
        </w:rPr>
      </w:pPr>
      <w:r w:rsidRPr="002A020B">
        <w:rPr>
          <w:szCs w:val="36"/>
        </w:rPr>
        <w:t>СКРЫТАЯ</w:t>
      </w:r>
      <w:r w:rsidR="002A020B">
        <w:rPr>
          <w:szCs w:val="36"/>
        </w:rPr>
        <w:t xml:space="preserve"> </w:t>
      </w:r>
      <w:r w:rsidRPr="002A020B">
        <w:rPr>
          <w:szCs w:val="36"/>
        </w:rPr>
        <w:t>МОДЕЛЬ</w:t>
      </w:r>
      <w:r w:rsidR="002A020B">
        <w:rPr>
          <w:szCs w:val="36"/>
        </w:rPr>
        <w:t xml:space="preserve"> </w:t>
      </w:r>
      <w:r w:rsidRPr="002A020B">
        <w:rPr>
          <w:szCs w:val="36"/>
        </w:rPr>
        <w:t>МАРКОВА,</w:t>
      </w:r>
      <w:r w:rsidR="002A020B">
        <w:rPr>
          <w:bCs/>
          <w:szCs w:val="36"/>
        </w:rPr>
        <w:t xml:space="preserve"> </w:t>
      </w:r>
      <w:r w:rsidR="00087C63" w:rsidRPr="002A020B">
        <w:rPr>
          <w:bCs/>
          <w:szCs w:val="36"/>
        </w:rPr>
        <w:t>УПРАВЛЕНИЕ</w:t>
      </w:r>
      <w:r w:rsidR="002A020B">
        <w:rPr>
          <w:bCs/>
          <w:szCs w:val="36"/>
        </w:rPr>
        <w:t xml:space="preserve"> </w:t>
      </w:r>
      <w:r w:rsidR="00087C63" w:rsidRPr="002A020B">
        <w:rPr>
          <w:bCs/>
          <w:szCs w:val="36"/>
        </w:rPr>
        <w:t>РЕЧЕВОЙ</w:t>
      </w:r>
      <w:r w:rsidR="002A020B">
        <w:rPr>
          <w:bCs/>
          <w:szCs w:val="36"/>
        </w:rPr>
        <w:t xml:space="preserve"> </w:t>
      </w:r>
      <w:r w:rsidR="00087C63" w:rsidRPr="002A020B">
        <w:rPr>
          <w:bCs/>
          <w:szCs w:val="36"/>
        </w:rPr>
        <w:t>ИНФОРМАЦИЕЙ</w:t>
      </w:r>
    </w:p>
    <w:p w:rsidR="00911714" w:rsidRPr="002A020B" w:rsidRDefault="00D571DE" w:rsidP="002A020B">
      <w:pPr>
        <w:shd w:val="clear" w:color="auto" w:fill="FFFFFF"/>
        <w:spacing w:line="360" w:lineRule="auto"/>
        <w:ind w:firstLine="709"/>
        <w:jc w:val="both"/>
        <w:rPr>
          <w:sz w:val="28"/>
        </w:rPr>
      </w:pPr>
      <w:r w:rsidRPr="002A020B">
        <w:rPr>
          <w:bCs/>
          <w:sz w:val="28"/>
          <w:szCs w:val="28"/>
        </w:rPr>
        <w:t>В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sz w:val="28"/>
          <w:szCs w:val="28"/>
        </w:rPr>
        <w:t>выпуск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а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а</w:t>
      </w:r>
      <w:r w:rsidR="002A020B">
        <w:rPr>
          <w:sz w:val="28"/>
          <w:szCs w:val="28"/>
        </w:rPr>
        <w:t xml:space="preserve"> </w:t>
      </w:r>
      <w:r w:rsidR="00B93F6F"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="00B93F6F"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</w:rPr>
        <w:t>Так</w:t>
      </w:r>
      <w:r w:rsidR="002A020B">
        <w:rPr>
          <w:sz w:val="28"/>
        </w:rPr>
        <w:t xml:space="preserve"> </w:t>
      </w:r>
      <w:r w:rsidRPr="002A020B">
        <w:rPr>
          <w:sz w:val="28"/>
        </w:rPr>
        <w:t>же</w:t>
      </w:r>
      <w:r w:rsidR="002A020B">
        <w:rPr>
          <w:sz w:val="28"/>
        </w:rPr>
        <w:t xml:space="preserve"> </w:t>
      </w:r>
      <w:r w:rsidRPr="002A020B">
        <w:rPr>
          <w:sz w:val="28"/>
        </w:rPr>
        <w:t>была</w:t>
      </w:r>
      <w:r w:rsidR="002A020B">
        <w:rPr>
          <w:sz w:val="28"/>
        </w:rPr>
        <w:t xml:space="preserve"> </w:t>
      </w:r>
      <w:r w:rsidRPr="002A020B">
        <w:rPr>
          <w:sz w:val="28"/>
        </w:rPr>
        <w:t>разработана</w:t>
      </w:r>
      <w:r w:rsidR="002A020B">
        <w:rPr>
          <w:sz w:val="28"/>
        </w:rPr>
        <w:t xml:space="preserve"> </w:t>
      </w:r>
      <w:r w:rsidRPr="002A020B">
        <w:rPr>
          <w:sz w:val="28"/>
        </w:rPr>
        <w:t>программа,</w:t>
      </w:r>
      <w:r w:rsidR="002A020B">
        <w:rPr>
          <w:sz w:val="28"/>
        </w:rPr>
        <w:t xml:space="preserve"> </w:t>
      </w:r>
      <w:r w:rsidRPr="002A020B">
        <w:rPr>
          <w:sz w:val="28"/>
        </w:rPr>
        <w:t>написанная</w:t>
      </w:r>
      <w:r w:rsidR="002A020B">
        <w:rPr>
          <w:sz w:val="28"/>
        </w:rPr>
        <w:t xml:space="preserve"> </w:t>
      </w:r>
      <w:r w:rsidRPr="002A020B">
        <w:rPr>
          <w:sz w:val="28"/>
        </w:rPr>
        <w:t>для</w:t>
      </w:r>
      <w:r w:rsidR="002A020B">
        <w:rPr>
          <w:sz w:val="28"/>
        </w:rPr>
        <w:t xml:space="preserve"> </w:t>
      </w:r>
      <w:r w:rsidRPr="002A020B">
        <w:rPr>
          <w:sz w:val="28"/>
        </w:rPr>
        <w:t>системы</w:t>
      </w:r>
      <w:r w:rsidR="002A020B">
        <w:rPr>
          <w:sz w:val="28"/>
        </w:rPr>
        <w:t xml:space="preserve"> </w:t>
      </w:r>
      <w:r w:rsidRPr="002A020B">
        <w:rPr>
          <w:sz w:val="28"/>
          <w:lang w:val="en-GB"/>
        </w:rPr>
        <w:t>MATLAB</w:t>
      </w:r>
      <w:r w:rsidRPr="002A020B">
        <w:rPr>
          <w:sz w:val="28"/>
        </w:rPr>
        <w:t>,</w:t>
      </w:r>
      <w:r w:rsidR="002A020B">
        <w:rPr>
          <w:sz w:val="28"/>
        </w:rPr>
        <w:t xml:space="preserve"> </w:t>
      </w:r>
      <w:r w:rsidRPr="002A020B">
        <w:rPr>
          <w:sz w:val="28"/>
        </w:rPr>
        <w:t>распознающая</w:t>
      </w:r>
      <w:r w:rsidR="002A020B">
        <w:rPr>
          <w:sz w:val="28"/>
        </w:rPr>
        <w:t xml:space="preserve"> </w:t>
      </w:r>
      <w:r w:rsidR="00B93F6F" w:rsidRPr="002A020B">
        <w:rPr>
          <w:sz w:val="28"/>
          <w:szCs w:val="28"/>
        </w:rPr>
        <w:t>речев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</w:t>
      </w:r>
      <w:r w:rsidR="00B93F6F" w:rsidRPr="002A020B">
        <w:rPr>
          <w:sz w:val="28"/>
          <w:szCs w:val="28"/>
        </w:rPr>
        <w:t>ю</w:t>
      </w:r>
      <w:r w:rsidR="002A020B">
        <w:rPr>
          <w:sz w:val="28"/>
        </w:rPr>
        <w:t xml:space="preserve"> </w:t>
      </w:r>
      <w:r w:rsidRPr="002A020B">
        <w:rPr>
          <w:sz w:val="28"/>
        </w:rPr>
        <w:t>и</w:t>
      </w:r>
      <w:r w:rsidR="002A020B">
        <w:rPr>
          <w:sz w:val="28"/>
        </w:rPr>
        <w:t xml:space="preserve"> </w:t>
      </w:r>
      <w:r w:rsidRPr="002A020B">
        <w:rPr>
          <w:sz w:val="28"/>
        </w:rPr>
        <w:t>строящая</w:t>
      </w:r>
      <w:r w:rsidR="002A020B">
        <w:rPr>
          <w:sz w:val="28"/>
        </w:rPr>
        <w:t xml:space="preserve"> </w:t>
      </w:r>
      <w:r w:rsidRPr="002A020B">
        <w:rPr>
          <w:sz w:val="28"/>
        </w:rPr>
        <w:t>графики</w:t>
      </w:r>
      <w:r w:rsidR="002A020B">
        <w:rPr>
          <w:sz w:val="28"/>
        </w:rPr>
        <w:t xml:space="preserve"> </w:t>
      </w:r>
      <w:r w:rsidRPr="002A020B">
        <w:rPr>
          <w:sz w:val="28"/>
        </w:rPr>
        <w:t>входных</w:t>
      </w:r>
      <w:r w:rsidR="002A020B">
        <w:rPr>
          <w:sz w:val="28"/>
        </w:rPr>
        <w:t xml:space="preserve"> </w:t>
      </w:r>
      <w:r w:rsidRPr="002A020B">
        <w:rPr>
          <w:sz w:val="28"/>
        </w:rPr>
        <w:t>и</w:t>
      </w:r>
      <w:r w:rsidR="002A020B">
        <w:rPr>
          <w:sz w:val="28"/>
        </w:rPr>
        <w:t xml:space="preserve"> </w:t>
      </w:r>
      <w:r w:rsidRPr="002A020B">
        <w:rPr>
          <w:sz w:val="28"/>
        </w:rPr>
        <w:t>выходных</w:t>
      </w:r>
      <w:r w:rsidR="002A020B">
        <w:rPr>
          <w:sz w:val="28"/>
        </w:rPr>
        <w:t xml:space="preserve"> </w:t>
      </w:r>
      <w:r w:rsidRPr="002A020B">
        <w:rPr>
          <w:sz w:val="28"/>
        </w:rPr>
        <w:t>величин</w:t>
      </w:r>
      <w:r w:rsidR="008869C5" w:rsidRPr="002A020B">
        <w:rPr>
          <w:sz w:val="28"/>
        </w:rPr>
        <w:t>.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С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помощью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этой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программы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был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исследован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алгоритм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распознавания</w:t>
      </w:r>
      <w:r w:rsidR="002A020B">
        <w:rPr>
          <w:sz w:val="28"/>
        </w:rPr>
        <w:t xml:space="preserve"> </w:t>
      </w:r>
      <w:r w:rsidR="008869C5" w:rsidRPr="002A020B">
        <w:rPr>
          <w:sz w:val="28"/>
        </w:rPr>
        <w:t>речи.</w:t>
      </w:r>
      <w:r w:rsidR="002A020B">
        <w:rPr>
          <w:sz w:val="28"/>
        </w:rPr>
        <w:t xml:space="preserve"> </w:t>
      </w:r>
    </w:p>
    <w:p w:rsidR="00A673DB" w:rsidRPr="002A020B" w:rsidRDefault="00A673DB" w:rsidP="002A020B">
      <w:pPr>
        <w:pStyle w:val="a3"/>
        <w:spacing w:line="360" w:lineRule="auto"/>
        <w:ind w:firstLine="709"/>
        <w:rPr>
          <w:bCs/>
          <w:szCs w:val="28"/>
        </w:rPr>
      </w:pPr>
      <w:r w:rsidRPr="002A020B">
        <w:rPr>
          <w:bCs/>
          <w:szCs w:val="28"/>
        </w:rPr>
        <w:t>Решены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задачи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экономической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целесообразности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проекта.</w:t>
      </w:r>
    </w:p>
    <w:p w:rsidR="00A673DB" w:rsidRPr="002A020B" w:rsidRDefault="00A673DB" w:rsidP="002A020B">
      <w:pPr>
        <w:pStyle w:val="a3"/>
        <w:spacing w:line="360" w:lineRule="auto"/>
        <w:ind w:firstLine="709"/>
        <w:rPr>
          <w:bCs/>
          <w:szCs w:val="28"/>
        </w:rPr>
      </w:pPr>
      <w:r w:rsidRPr="002A020B">
        <w:rPr>
          <w:bCs/>
          <w:szCs w:val="28"/>
        </w:rPr>
        <w:t>Решены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задачи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обеспечения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безопасности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труда</w:t>
      </w:r>
      <w:r w:rsidR="002A020B">
        <w:rPr>
          <w:bCs/>
          <w:szCs w:val="28"/>
        </w:rPr>
        <w:t xml:space="preserve"> </w:t>
      </w:r>
      <w:r w:rsidRPr="002A020B">
        <w:rPr>
          <w:bCs/>
          <w:szCs w:val="28"/>
        </w:rPr>
        <w:t>инженера-проектировщика.</w:t>
      </w:r>
    </w:p>
    <w:p w:rsidR="002E3BF2" w:rsidRPr="002A020B" w:rsidRDefault="003E6763" w:rsidP="002A020B">
      <w:pPr>
        <w:widowControl w:val="0"/>
        <w:autoSpaceDE w:val="0"/>
        <w:autoSpaceDN w:val="0"/>
        <w:adjustRightInd w:val="0"/>
        <w:spacing w:line="360" w:lineRule="auto"/>
        <w:ind w:firstLine="709"/>
        <w:jc w:val="center"/>
        <w:rPr>
          <w:b/>
          <w:bCs/>
          <w:sz w:val="28"/>
          <w:szCs w:val="32"/>
        </w:rPr>
      </w:pPr>
      <w:r w:rsidRPr="002A020B">
        <w:rPr>
          <w:sz w:val="28"/>
        </w:rPr>
        <w:br w:type="page"/>
      </w:r>
      <w:r w:rsidR="002E3BF2" w:rsidRPr="002A020B">
        <w:rPr>
          <w:b/>
          <w:bCs/>
          <w:sz w:val="28"/>
          <w:szCs w:val="32"/>
        </w:rPr>
        <w:t>Оглавление</w:t>
      </w:r>
    </w:p>
    <w:p w:rsidR="002A020B" w:rsidRPr="002A020B" w:rsidRDefault="002A020B" w:rsidP="002A020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Cs/>
          <w:sz w:val="28"/>
          <w:szCs w:val="32"/>
        </w:rPr>
      </w:pPr>
    </w:p>
    <w:p w:rsidR="003D15EF" w:rsidRPr="002A020B" w:rsidRDefault="002E3BF2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r w:rsidRPr="002A020B">
        <w:rPr>
          <w:rFonts w:ascii="Times New Roman" w:hAnsi="Times New Roman"/>
          <w:sz w:val="28"/>
          <w:szCs w:val="28"/>
        </w:rPr>
        <w:fldChar w:fldCharType="begin"/>
      </w:r>
      <w:r w:rsidRPr="002A020B">
        <w:rPr>
          <w:rFonts w:ascii="Times New Roman" w:hAnsi="Times New Roman"/>
          <w:sz w:val="28"/>
          <w:szCs w:val="28"/>
        </w:rPr>
        <w:instrText xml:space="preserve"> TOC \o "1-3" \h \z \u </w:instrText>
      </w:r>
      <w:r w:rsidRPr="002A020B">
        <w:rPr>
          <w:rFonts w:ascii="Times New Roman" w:hAnsi="Times New Roman"/>
          <w:sz w:val="28"/>
          <w:szCs w:val="28"/>
        </w:rPr>
        <w:fldChar w:fldCharType="separate"/>
      </w:r>
      <w:hyperlink w:anchor="_Toc201526719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ВЕДЕНИЕ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19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0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АНАЛИЗ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ТЕХНИЧЕСКОГО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ЗАДАНИЯ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0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1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1.1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спознавание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ло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литной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ечи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1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2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1.2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спознавание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золированных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лов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2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16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3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1.3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облем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автоматического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спознава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ечи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3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17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4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1.4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труктурна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хем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устройств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ыделе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изнако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ечевых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игналов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4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5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1.5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зработк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труктурной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хемы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устройств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пределе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количеств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звуко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золированном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лове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ечи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5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30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6" w:history="1">
        <w:r w:rsidR="003D15EF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2.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ОБЗОР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СУЩЕСТВУЮЩИХ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СИСТЕМ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УПРАВЛЕНИЯ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РАСПОЗНАВАНИЕМ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РЕЧЕ</w:t>
        </w:r>
        <w:r w:rsidR="00DE7FF7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ВОЙ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DE7FF7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ИНФОРМАЦИИ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DE7FF7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И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DE7FF7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МЕТОДОВ</w:t>
        </w:r>
        <w:r w:rsid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DE7FF7" w:rsidRPr="002A020B">
          <w:rPr>
            <w:rStyle w:val="af1"/>
            <w:rFonts w:ascii="Times New Roman" w:hAnsi="Times New Roman"/>
            <w:bCs/>
            <w:noProof/>
            <w:color w:val="auto"/>
            <w:sz w:val="28"/>
            <w:szCs w:val="28"/>
            <w:u w:val="none"/>
          </w:rPr>
          <w:t>РЕШЕНИЯ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6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34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7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3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МОДЕЛИРОВАНИЕ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БОТЫ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ЛОК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ЫДЕЛЕ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НАЧАЛ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КОНЧА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ЛОВА,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КОЛИЧЕСТВ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ЗВУКО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Н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ЭВМ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7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42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8" w:history="1">
        <w:r w:rsidR="00DE7FF7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DE7FF7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ЗРАБОТК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DE7FF7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НФО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МАЦИОННОГО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БЕСПЕЧЕНИЯ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8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48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29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1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труктурно-алгоритмическа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рганизация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29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48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30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2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Алгоритм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ограммы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30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49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31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3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писание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нтерфейса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31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1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32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4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еализация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32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2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33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4.1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Модуль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ход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ограмму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33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2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34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4.2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сновной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графический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модуль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34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3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33"/>
        <w:tabs>
          <w:tab w:val="right" w:leader="dot" w:pos="9356"/>
        </w:tabs>
        <w:spacing w:line="360" w:lineRule="auto"/>
        <w:ind w:left="0"/>
        <w:jc w:val="both"/>
        <w:rPr>
          <w:noProof/>
          <w:sz w:val="28"/>
          <w:szCs w:val="28"/>
          <w:lang w:bidi="mr-IN"/>
        </w:rPr>
      </w:pPr>
      <w:hyperlink w:anchor="_Toc201526735" w:history="1">
        <w:r w:rsidR="003D15EF" w:rsidRPr="002A020B">
          <w:rPr>
            <w:rStyle w:val="af1"/>
            <w:bCs/>
            <w:noProof/>
            <w:color w:val="auto"/>
            <w:sz w:val="28"/>
            <w:szCs w:val="28"/>
            <w:u w:val="none"/>
          </w:rPr>
          <w:t>5.4.3</w:t>
        </w:r>
        <w:r w:rsidR="002A020B">
          <w:rPr>
            <w:rStyle w:val="af1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bCs/>
            <w:noProof/>
            <w:color w:val="auto"/>
            <w:sz w:val="28"/>
            <w:szCs w:val="28"/>
            <w:u w:val="none"/>
          </w:rPr>
          <w:t>Модуль</w:t>
        </w:r>
        <w:r w:rsidR="002A020B">
          <w:rPr>
            <w:rStyle w:val="af1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bCs/>
            <w:noProof/>
            <w:color w:val="auto"/>
            <w:sz w:val="28"/>
            <w:szCs w:val="28"/>
            <w:u w:val="none"/>
          </w:rPr>
          <w:t>выбора</w:t>
        </w:r>
        <w:r w:rsidR="002A020B">
          <w:rPr>
            <w:rStyle w:val="af1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bCs/>
            <w:noProof/>
            <w:color w:val="auto"/>
            <w:sz w:val="28"/>
            <w:szCs w:val="28"/>
            <w:u w:val="none"/>
          </w:rPr>
          <w:t>режима</w:t>
        </w:r>
        <w:r w:rsidR="002A020B">
          <w:rPr>
            <w:rStyle w:val="af1"/>
            <w:bCs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bCs/>
            <w:noProof/>
            <w:color w:val="auto"/>
            <w:sz w:val="28"/>
            <w:szCs w:val="28"/>
            <w:u w:val="none"/>
          </w:rPr>
          <w:t>работы</w:t>
        </w:r>
        <w:r w:rsidR="003D15EF" w:rsidRPr="002A020B">
          <w:rPr>
            <w:noProof/>
            <w:webHidden/>
            <w:sz w:val="28"/>
            <w:szCs w:val="28"/>
          </w:rPr>
          <w:tab/>
        </w:r>
        <w:r w:rsidR="003D15EF" w:rsidRPr="002A020B">
          <w:rPr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noProof/>
            <w:webHidden/>
            <w:sz w:val="28"/>
            <w:szCs w:val="28"/>
          </w:rPr>
          <w:instrText xml:space="preserve"> PAGEREF _Toc201526735 \h </w:instrText>
        </w:r>
        <w:r w:rsidR="003D15EF" w:rsidRPr="002A020B">
          <w:rPr>
            <w:noProof/>
            <w:webHidden/>
            <w:sz w:val="28"/>
            <w:szCs w:val="28"/>
          </w:rPr>
        </w:r>
        <w:r w:rsidR="003D15EF" w:rsidRPr="002A020B">
          <w:rPr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noProof/>
            <w:webHidden/>
            <w:sz w:val="28"/>
            <w:szCs w:val="28"/>
          </w:rPr>
          <w:t>53</w:t>
        </w:r>
        <w:r w:rsidR="003D15EF" w:rsidRPr="002A020B">
          <w:rPr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36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4.4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Модуль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вод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ечевого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игнала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36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3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38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4.5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Модуль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озда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Д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эталонов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38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3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0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4.5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Модул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анализ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звукового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игнал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спознава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ечи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0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4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2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5.5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имер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боты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ограммы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2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4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3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6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ЕЗОПАСНОСТЬ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ЭКОЛОГИЧНОСТЬ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ОЕКТА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3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7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4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6.1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истемный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анализ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езопасност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надежност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лок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выделе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начал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кончан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лова,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количеств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звуков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эксплуатации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4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7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5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6.2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Мероприяти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о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овышению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надежност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езопасности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лока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5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8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6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6.3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езопасность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блока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для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иродной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реды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6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59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7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7.ТЕХНИКО-ЭКОНОМИЧЕСКОЕ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ОБОСНОВАНИЕ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ОЭКТА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7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60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8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7.1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счет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заработной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латы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разработчиков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8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60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49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ЗАКЛЮЧЕНИЕ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49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62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50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СПИСОК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СПОЛЬЗОВАННЫХ</w:t>
        </w:r>
        <w:r w:rsid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 xml:space="preserve"> </w:t>
        </w:r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ИСТОЧНИКОВ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50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63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3D15EF" w:rsidRPr="002A020B" w:rsidRDefault="005A3EEE" w:rsidP="002A020B">
      <w:pPr>
        <w:pStyle w:val="11"/>
        <w:tabs>
          <w:tab w:val="right" w:leader="dot" w:pos="9356"/>
        </w:tabs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 w:bidi="mr-IN"/>
        </w:rPr>
      </w:pPr>
      <w:hyperlink w:anchor="_Toc201526751" w:history="1">
        <w:r w:rsidR="003D15EF" w:rsidRPr="002A020B">
          <w:rPr>
            <w:rStyle w:val="af1"/>
            <w:rFonts w:ascii="Times New Roman" w:hAnsi="Times New Roman"/>
            <w:noProof/>
            <w:color w:val="auto"/>
            <w:sz w:val="28"/>
            <w:szCs w:val="28"/>
            <w:u w:val="none"/>
          </w:rPr>
          <w:t>Приложение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201526751 \h </w:instrTex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t>65</w:t>
        </w:r>
        <w:r w:rsidR="003D15EF" w:rsidRPr="002A020B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2E3BF2" w:rsidRPr="002A020B" w:rsidRDefault="002E3BF2" w:rsidP="002A020B">
      <w:pPr>
        <w:spacing w:line="360" w:lineRule="auto"/>
        <w:ind w:firstLine="709"/>
        <w:jc w:val="both"/>
        <w:rPr>
          <w:sz w:val="28"/>
          <w:lang w:val="en-US"/>
        </w:rPr>
      </w:pPr>
      <w:r w:rsidRPr="002A020B">
        <w:rPr>
          <w:sz w:val="28"/>
          <w:szCs w:val="28"/>
        </w:rPr>
        <w:fldChar w:fldCharType="end"/>
      </w:r>
    </w:p>
    <w:p w:rsidR="00C63F97" w:rsidRPr="002A020B" w:rsidRDefault="002E3BF2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2A020B">
        <w:rPr>
          <w:sz w:val="28"/>
        </w:rPr>
        <w:br w:type="page"/>
      </w:r>
      <w:bookmarkStart w:id="17" w:name="_Toc200641175"/>
      <w:bookmarkStart w:id="18" w:name="_Toc201526719"/>
      <w:r w:rsidR="00C63F97" w:rsidRPr="002A020B">
        <w:rPr>
          <w:b/>
          <w:sz w:val="28"/>
          <w:szCs w:val="28"/>
        </w:rPr>
        <w:t>ВВЕДЕ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стоящ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уч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бщ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кладыв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игантск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нег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вит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у-ха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учно-исследовательс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бл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ним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имулир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чески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ования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ан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мер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начени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сая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х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каза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льк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вропейск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бще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ъ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даж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ждан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на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ставл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скольк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ллиард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ллар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т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ним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ческ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ова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утству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читающие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понят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чина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ши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ви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монстрацион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5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а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ывал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фонетически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чатающи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шинками»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ел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в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тветствую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исьме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Ес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сматри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ассическ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хе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нау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хнолог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чес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ж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г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лов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ческ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ним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ибол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рьез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бл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ника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ловиях: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-произвольны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ив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ь;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-спонтан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провождаем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грамматизм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мусором»;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-налич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устиче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е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кажени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и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няющихся;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-налич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ех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г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оро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ж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учн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кладн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даментальнос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ги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ластя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ний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читы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стоя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учно-промышл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тенци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крет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виль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тавлен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ови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стоящ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речевиков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жило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тавлени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ч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ш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ел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фонетичес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чатающ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шинки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ниверсаль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бл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скрыт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рковс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и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ММ)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Остановим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я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достатк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тветствующ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анонсируе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одн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те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ысяч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дежн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98%)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варитель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строй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сколь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сят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ну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сколь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варитель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говари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ов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Т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ключе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орош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курат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носим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азыв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лавающи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еа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моними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шибо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ловесных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раст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близитель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5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егл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лежи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шибок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о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учае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никнов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леп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труднительно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ппара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рре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шибо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ольшин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монстрацио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аб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лажен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Бы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помина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орош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рганизов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онта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несе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оят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виль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выш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ти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аконец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вед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рез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ним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нуты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с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казан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и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ч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е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лагае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монстрацио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речь-текст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я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тавля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ес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ключ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о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иго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цен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уч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де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уча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лж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четли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лага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кладыв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лж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веря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ческ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спективность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ход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тивополож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ц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иа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практичес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хнолог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ука»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Цел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акалаврс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правл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ющ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ан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крыт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рков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ММ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ьютер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иксиров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одняшн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ппара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аз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об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читы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нден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ё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ви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лижайш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уще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сматрив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и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ибол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ж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ло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ло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М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нировоч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овательностям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пеш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рковс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прям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виси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М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м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рьёз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блемы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ндарт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ё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мет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аума-Велч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М-процедура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ока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тимизаци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особ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й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ел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окаль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кстремум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ль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виси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рто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ов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иск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води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еспе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анд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стиж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тавле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е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: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•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следова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лгорит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М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нировоч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овательностями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•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а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правле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ьнейш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выш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ффектив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лгорит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текс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сматриваем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стоящ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льк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теря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туальност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вив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иро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ронто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ход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б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ж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ласт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менени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йча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дел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4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авнитель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олиров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прав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ла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ви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хнолог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: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образ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ус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епоч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мво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гу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характеризова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яд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ж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ъё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ря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л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ъё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ольш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ыся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ся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ысяч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кторов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ольного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и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несения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олиров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ан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и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онт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твл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личин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яющ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ипот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жд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аг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л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личи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&lt;10÷15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ольш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&gt;100÷200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нош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/шу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ольш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&gt;3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Б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з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&lt;1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Б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и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ококачеств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фо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лефо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нал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ыч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з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дёжн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амо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цен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шибок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2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дивидуаль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ящего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ля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асса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ифика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я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т.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твержд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чности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дентифика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я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т.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ч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ран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гранич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ис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юдей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асс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гу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деле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о-зависи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о-независимы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ческ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ъё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о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раз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г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)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нош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/шу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ификации/идентифик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я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з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у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личинами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оятн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озн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своего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к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оятн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ня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чужого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к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оего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3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нт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чес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ществ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асса: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спроизвед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а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гранич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ис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бщений;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2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нт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у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нтезатор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зу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ам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борчив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ловес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говая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тествен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ча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ехоустойчивость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4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ресс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динственный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ассификацио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зн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еп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рессии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з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32-16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бит/сек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о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1200-240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бит/се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же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ресс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зуетс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ж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г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борчив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рессиров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полнитель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ч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ж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я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ложен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знаваем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я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есс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ровн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ящего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сматрив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упп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уча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анд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олиров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и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сь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ез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ктик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росш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а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черед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явлен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ольш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ступ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лове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образ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персональны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биль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рма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ьютер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муникатор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биль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лефон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гров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гофункциональ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ультимедий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статоч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ите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щностью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чета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р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вит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лекоммуникац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времен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р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тё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ж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сс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недр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фейс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заимодейств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лове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хнически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а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коль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адицио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фейс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г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стиг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о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вершенств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мес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о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ел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адицио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о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им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тупающ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р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рга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р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ё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о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нсор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читающей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в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яд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85%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сприя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лове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нови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ите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епе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гружен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оочеред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льтернати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де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и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муника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устическ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налу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о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г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нтеза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ай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ж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юд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граничен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рение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ш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мен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тив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виваетс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ж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г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ла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би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лефони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хник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прав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образ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машни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ами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юдя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одите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водя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о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прав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редств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о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анд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ублиро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кр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ом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черед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дукт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гранич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б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ан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и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ольш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граничен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рём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лагодар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ндартиз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латфор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ерацио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лефон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шир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уг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оронн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чи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дукт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ональностью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Аппарат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а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сь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образ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азы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мет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лия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тогов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ффектив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елом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ппарат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ам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з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с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особ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полня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енн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цифров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уем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а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еспечив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уе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итель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щ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ализ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лгоритм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я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.</w:t>
      </w:r>
    </w:p>
    <w:p w:rsidR="00AC5327" w:rsidRPr="002A020B" w:rsidRDefault="002A020B" w:rsidP="002A020B">
      <w:pPr>
        <w:pStyle w:val="1"/>
        <w:numPr>
          <w:ilvl w:val="0"/>
          <w:numId w:val="49"/>
        </w:numPr>
        <w:spacing w:line="360" w:lineRule="auto"/>
        <w:ind w:left="0" w:firstLine="709"/>
        <w:rPr>
          <w:sz w:val="28"/>
          <w:szCs w:val="28"/>
          <w:lang w:val="ru-RU"/>
        </w:rPr>
      </w:pPr>
      <w:bookmarkStart w:id="19" w:name="_Toc167080165"/>
      <w:bookmarkStart w:id="20" w:name="_Toc167080428"/>
      <w:bookmarkStart w:id="21" w:name="_Toc168372248"/>
      <w:bookmarkStart w:id="22" w:name="_Toc168372445"/>
      <w:bookmarkStart w:id="23" w:name="_Toc168552399"/>
      <w:bookmarkStart w:id="24" w:name="_Toc168811227"/>
      <w:bookmarkStart w:id="25" w:name="_Toc168822081"/>
      <w:bookmarkStart w:id="26" w:name="_Toc200641176"/>
      <w:bookmarkStart w:id="27" w:name="_Toc201526720"/>
      <w:r>
        <w:rPr>
          <w:b w:val="0"/>
          <w:sz w:val="28"/>
          <w:szCs w:val="28"/>
          <w:lang w:val="ru-RU"/>
        </w:rPr>
        <w:br w:type="page"/>
      </w:r>
      <w:r w:rsidR="00AC5327" w:rsidRPr="002A020B">
        <w:rPr>
          <w:sz w:val="28"/>
          <w:szCs w:val="28"/>
          <w:lang w:val="ru-RU"/>
        </w:rPr>
        <w:t>АНАЛИЗ</w:t>
      </w:r>
      <w:r w:rsidRPr="002A020B">
        <w:rPr>
          <w:sz w:val="28"/>
          <w:szCs w:val="28"/>
          <w:lang w:val="ru-RU"/>
        </w:rPr>
        <w:t xml:space="preserve"> </w:t>
      </w:r>
      <w:r w:rsidR="00AC5327" w:rsidRPr="002A020B">
        <w:rPr>
          <w:sz w:val="28"/>
          <w:szCs w:val="28"/>
          <w:lang w:val="ru-RU"/>
        </w:rPr>
        <w:t>ТЕХНИЧЕСКОГО</w:t>
      </w:r>
      <w:r w:rsidRPr="002A020B">
        <w:rPr>
          <w:sz w:val="28"/>
          <w:szCs w:val="28"/>
          <w:lang w:val="ru-RU"/>
        </w:rPr>
        <w:t xml:space="preserve"> </w:t>
      </w:r>
      <w:r w:rsidR="00AC5327" w:rsidRPr="002A020B">
        <w:rPr>
          <w:sz w:val="28"/>
          <w:szCs w:val="28"/>
          <w:lang w:val="ru-RU"/>
        </w:rPr>
        <w:t>ЗАДАНИЯ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Традицион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е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АРР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полагает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у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лежи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ст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ис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бор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лон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ма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анов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мат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ы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гу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мен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д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гвис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ок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рус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ра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мыс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казываний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пеш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ним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есе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ложен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фраз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ключ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потреб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гвистичес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чета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и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стовер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ей.</w:t>
      </w:r>
      <w:r w:rsidR="002A020B">
        <w:rPr>
          <w:szCs w:val="28"/>
        </w:rPr>
        <w:t xml:space="preserve"> 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ьш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уд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я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б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наруж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дентифик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котор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упп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м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</w:p>
    <w:p w:rsidR="00AC5327" w:rsidRPr="002A020B" w:rsidRDefault="00AC5327" w:rsidP="002A020B">
      <w:pPr>
        <w:pStyle w:val="1"/>
        <w:numPr>
          <w:ilvl w:val="1"/>
          <w:numId w:val="49"/>
        </w:numPr>
        <w:spacing w:line="360" w:lineRule="auto"/>
        <w:ind w:left="0" w:firstLine="709"/>
        <w:rPr>
          <w:sz w:val="28"/>
          <w:szCs w:val="28"/>
        </w:rPr>
      </w:pPr>
      <w:bookmarkStart w:id="28" w:name="_Toc201172388"/>
      <w:bookmarkStart w:id="29" w:name="_Toc201526721"/>
      <w:r w:rsidRPr="002A020B">
        <w:rPr>
          <w:sz w:val="28"/>
          <w:szCs w:val="28"/>
          <w:lang w:val="ru-RU"/>
        </w:rPr>
        <w:t>Распознавание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слов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в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слитной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речи</w:t>
      </w:r>
      <w:bookmarkEnd w:id="28"/>
      <w:bookmarkEnd w:id="29"/>
    </w:p>
    <w:p w:rsidR="00AF3FAD" w:rsidRPr="002A020B" w:rsidRDefault="00AF3FAD" w:rsidP="002A020B">
      <w:pPr>
        <w:spacing w:line="360" w:lineRule="auto"/>
        <w:ind w:firstLine="709"/>
        <w:jc w:val="both"/>
        <w:rPr>
          <w:sz w:val="28"/>
          <w:lang w:val="en-US"/>
        </w:rPr>
      </w:pP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и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пробирова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лич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ход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уча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обаль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авнив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жд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р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авне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етс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вил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ектраль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тав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жд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лич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ип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орош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зульта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нам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ирования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уча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налитическ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жд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упп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нач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ир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ньш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диниц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гоподоб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моподоб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диниц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звол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вод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б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гово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б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м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ров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врем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ран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мя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длительнос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п.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носящие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сод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ез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ьнейшем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а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а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хожде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с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казыва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лаг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о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ксиму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гратив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ектр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итер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гласны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прим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m</w:t>
      </w:r>
      <w:r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n</w:t>
      </w:r>
      <w:r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l</w:t>
      </w:r>
      <w:r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ог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лада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е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сны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эт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в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полнитель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ясн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лич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с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жд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н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ен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е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дентифик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ы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авил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оди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де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зры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взры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ых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стиг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у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наруж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уз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смычки)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тветствую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мыкани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изаци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зрыв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ложн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зи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ч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казыва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авните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с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мыч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ль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он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зры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ых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л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наруж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мыч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я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анов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жд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тегор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ыч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ьзу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порядоченн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авилам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анн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вися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текст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и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из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ого-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крет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казы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вис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сколь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ктор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ключ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иалект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кор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ес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анер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ес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икто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ругие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</w:p>
    <w:p w:rsidR="00AC5327" w:rsidRPr="002A020B" w:rsidRDefault="00AC5327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30" w:name="_Toc166580969"/>
      <w:bookmarkStart w:id="31" w:name="_Toc166581004"/>
      <w:bookmarkStart w:id="32" w:name="_Toc166581366"/>
      <w:bookmarkStart w:id="33" w:name="_Toc166581679"/>
      <w:bookmarkStart w:id="34" w:name="_Toc166932707"/>
      <w:bookmarkStart w:id="35" w:name="_Toc167080168"/>
      <w:bookmarkStart w:id="36" w:name="_Toc167080431"/>
      <w:bookmarkStart w:id="37" w:name="_Toc168372251"/>
      <w:bookmarkStart w:id="38" w:name="_Toc168372448"/>
      <w:bookmarkStart w:id="39" w:name="_Toc168552402"/>
      <w:bookmarkStart w:id="40" w:name="_Toc168811230"/>
      <w:bookmarkStart w:id="41" w:name="_Toc168822084"/>
      <w:bookmarkStart w:id="42" w:name="_Toc200641179"/>
      <w:bookmarkStart w:id="43" w:name="_Toc201526722"/>
      <w:r w:rsidRPr="002A020B">
        <w:rPr>
          <w:sz w:val="28"/>
          <w:szCs w:val="28"/>
          <w:lang w:val="ru-RU"/>
        </w:rPr>
        <w:t>1.2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Распознавание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изолированных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слов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AC5327" w:rsidRPr="002A020B" w:rsidRDefault="00AC5327" w:rsidP="002A020B">
      <w:pPr>
        <w:pStyle w:val="4"/>
        <w:spacing w:line="360" w:lineRule="auto"/>
        <w:ind w:firstLine="709"/>
        <w:jc w:val="both"/>
        <w:rPr>
          <w:b w:val="0"/>
          <w:szCs w:val="28"/>
        </w:rPr>
      </w:pP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Основ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олиров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-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ерархическ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ногоярус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тро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жд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рус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мощ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тветству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мматик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ь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мвол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лывчат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гвистическ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менн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еличинами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Стратег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а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уппиров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дини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широ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ифик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таль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уппы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и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ника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удности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и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м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жн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де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есе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ж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ег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ледств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я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м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зультат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уд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чал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тветств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м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поч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р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ем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м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почкой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ко-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и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ыч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сматрив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м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ю.</w:t>
      </w:r>
    </w:p>
    <w:p w:rsidR="00AF3FAD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Предваритель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ифик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мен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ключ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ласноподобны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рикативноподоб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зры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ы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уз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аци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сматриваем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то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она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им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резк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ш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-разному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итыв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аж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уп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бот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яза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ор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прерыв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яза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аркиров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ледовательност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аркиров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зва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обходимост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влеч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ьш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ко-фонетичес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аз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емле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ъективиз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</w:p>
    <w:p w:rsidR="00AC5327" w:rsidRPr="002A020B" w:rsidRDefault="00AC5327" w:rsidP="002A020B">
      <w:pPr>
        <w:pStyle w:val="1"/>
        <w:numPr>
          <w:ilvl w:val="1"/>
          <w:numId w:val="49"/>
        </w:numPr>
        <w:spacing w:line="360" w:lineRule="auto"/>
        <w:ind w:left="0" w:firstLine="709"/>
        <w:rPr>
          <w:sz w:val="28"/>
          <w:szCs w:val="28"/>
          <w:lang w:val="ru-RU"/>
        </w:rPr>
      </w:pPr>
      <w:bookmarkStart w:id="44" w:name="_Toc166580970"/>
      <w:bookmarkStart w:id="45" w:name="_Toc166581005"/>
      <w:bookmarkStart w:id="46" w:name="_Toc166581367"/>
      <w:bookmarkStart w:id="47" w:name="_Toc166581680"/>
      <w:bookmarkStart w:id="48" w:name="_Toc166932708"/>
      <w:bookmarkStart w:id="49" w:name="_Toc167080169"/>
      <w:bookmarkStart w:id="50" w:name="_Toc167080432"/>
      <w:bookmarkStart w:id="51" w:name="_Toc168372252"/>
      <w:bookmarkStart w:id="52" w:name="_Toc168372449"/>
      <w:bookmarkStart w:id="53" w:name="_Toc168552403"/>
      <w:bookmarkStart w:id="54" w:name="_Toc168811231"/>
      <w:bookmarkStart w:id="55" w:name="_Toc168822085"/>
      <w:bookmarkStart w:id="56" w:name="_Toc200641180"/>
      <w:bookmarkStart w:id="57" w:name="_Toc201526723"/>
      <w:r w:rsidRPr="002A020B">
        <w:rPr>
          <w:sz w:val="28"/>
          <w:szCs w:val="28"/>
          <w:lang w:val="ru-RU"/>
        </w:rPr>
        <w:t>Проблема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автоматического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распознавания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речи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087C63" w:rsidRPr="002A020B" w:rsidRDefault="00087C63" w:rsidP="002A020B">
      <w:pPr>
        <w:spacing w:line="360" w:lineRule="auto"/>
        <w:ind w:firstLine="709"/>
        <w:jc w:val="both"/>
        <w:rPr>
          <w:sz w:val="28"/>
        </w:rPr>
      </w:pPr>
    </w:p>
    <w:p w:rsidR="00AC5327" w:rsidRPr="002A020B" w:rsidRDefault="00AC5327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Пробле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РР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ш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этапно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п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ключ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ешн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остовер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утрен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явле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ль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верхност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характеризов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бытий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тор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п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шающ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общ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ешн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итерие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ифик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утрен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явле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л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мож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казуем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сти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извест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ж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г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ясни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йствитель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тичес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речевым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вест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то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кросегмент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гранич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жд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у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кросегмент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фраз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нтагмами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сит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авил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жд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у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сегмент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убзвука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а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гами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ертый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о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прасегмент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длительнос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нсивнос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на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пектральные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тветств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лиян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диниц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г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рус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пример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велич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итель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с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ток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казы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мантическ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делен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ож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дар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носитель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сно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шествующ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ующ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м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овательн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каза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пример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итель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читы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я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гвистиче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кторов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Зн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четаем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ык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гр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ледню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о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сприят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граничитель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ча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я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б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ж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ени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ящ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ам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лич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мпонент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яз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отактическ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обенностям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нтактико-семантическ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кторам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итми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ир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казывания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След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танови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котор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блем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аци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ецифи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ровн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исл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удност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несе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аль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лав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и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пределенност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никающ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-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граничен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юб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-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лох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нош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сматрив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точни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охастичес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ммати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ммати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предел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жества.</w:t>
      </w:r>
      <w:r w:rsidR="002A020B">
        <w:rPr>
          <w:sz w:val="28"/>
          <w:szCs w:val="28"/>
        </w:rPr>
        <w:t xml:space="preserve"> 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Имеющие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стоящ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особ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икросегмент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сегмент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бзвук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и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ифициро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ющ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зом:</w:t>
      </w:r>
      <w:r w:rsidR="002A020B">
        <w:rPr>
          <w:szCs w:val="28"/>
        </w:rPr>
        <w:t xml:space="preserve"> </w:t>
      </w:r>
    </w:p>
    <w:p w:rsidR="00AC5327" w:rsidRPr="002A020B" w:rsidRDefault="00AC5327" w:rsidP="002A020B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использ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епе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биль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их-либ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устиче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центра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ектре;</w:t>
      </w:r>
    </w:p>
    <w:p w:rsidR="00AC5327" w:rsidRPr="002A020B" w:rsidRDefault="00AC5327" w:rsidP="002A020B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аклады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устиче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р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гуляр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вторяющие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рот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валы;</w:t>
      </w:r>
    </w:p>
    <w:p w:rsidR="00AC5327" w:rsidRPr="002A020B" w:rsidRDefault="00AC5327" w:rsidP="002A020B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сравн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оро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рот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гуляр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вал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орк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м-прототипов.</w:t>
      </w:r>
    </w:p>
    <w:p w:rsidR="00AC5327" w:rsidRPr="002A020B" w:rsidRDefault="00AC532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азлича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текстно-зависи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текстно-независи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аци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ам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ст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текстно-независим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ркиров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постав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б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оминающ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жд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р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диниц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ранило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ь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текстно-зависим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мента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пуск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ем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жест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зна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ог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тичес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текстом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ш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бле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ча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ьш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щ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у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времен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гвисти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лов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граничива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ологическ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ип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а.</w:t>
      </w:r>
      <w:r w:rsidR="002A020B">
        <w:rPr>
          <w:szCs w:val="28"/>
        </w:rPr>
        <w:t xml:space="preserve"> 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гранич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обходим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о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олог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итери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и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рмин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-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я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др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.е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лас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ообразу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ого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ртикулятор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яз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едн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ых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мож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зк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о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ок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ру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ова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отак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обенност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иро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рфе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ьшин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особ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а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суммарной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тенсив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.е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нерги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кольк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оретичес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жд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держ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ль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и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ласны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лас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ыч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обладающ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тенсив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авнени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ружающ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ым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положит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ьшин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окаль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аксимум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-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ласные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чевид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ов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ходя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инималь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ч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вум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аксимумам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а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х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талкив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жност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.к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личи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приме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нан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гу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явля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ож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аксимумы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Сегмент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оди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па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авляющи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зультат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точня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ам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тнош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зволя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яв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утренню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диницы.</w:t>
      </w:r>
      <w:r w:rsidR="002A020B">
        <w:rPr>
          <w:szCs w:val="28"/>
        </w:rPr>
        <w:t xml:space="preserve"> 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ч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р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ритмичес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ы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терпе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й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риц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менилос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твержде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то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пол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ира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ъектив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итерии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сти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ы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ллофоническ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ариативность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гранич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то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вле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сти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ыко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обходим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е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ях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е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уз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лич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ледней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Вероят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яв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уз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вис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четан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итмичес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едн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наприме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ч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ар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ющ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чин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арног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яв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уз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ероят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г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ар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езудар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г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тор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с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сматриваем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ы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разе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то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пряже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удносте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ника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яз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надлежност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казы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ил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ош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ип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есения;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зици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кст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нтагм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разе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Од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из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ани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йствите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о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руг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ют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раничива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ключите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иск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из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хо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едн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правл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ерарх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соподчинения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ов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Информ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арени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сомнен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у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ис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бщени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ажнейш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е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ак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уем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к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лен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ток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ип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и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т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ритм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)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лен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и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мантичес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им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рез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у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лич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о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ровн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-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олог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мантического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грам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л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кс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ип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итм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исл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еп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ар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.д.)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езуслов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ня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имание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а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и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ника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вусмысле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ов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туаци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кодиро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уществле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влече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полнитель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ленени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ыков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лас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глас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лада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н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ам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вис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яз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ми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я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г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ступ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ю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еспеч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юбом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ьзователю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лесообраз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х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адаптив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независим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иктора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а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разд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егч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изо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тическ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уч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усског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понског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глийского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разд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жн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наль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ип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вьетнамског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итайского</w:t>
      </w:r>
      <w:r w:rsidR="00C713BD" w:rsidRPr="002A020B">
        <w:rPr>
          <w:szCs w:val="28"/>
        </w:rPr>
        <w:t>,</w:t>
      </w:r>
      <w:r w:rsidR="002A020B">
        <w:rPr>
          <w:szCs w:val="28"/>
        </w:rPr>
        <w:t xml:space="preserve"> </w:t>
      </w:r>
      <w:r w:rsidR="00C713BD" w:rsidRPr="002A020B">
        <w:rPr>
          <w:szCs w:val="28"/>
        </w:rPr>
        <w:t>французского)</w:t>
      </w:r>
      <w:r w:rsidRPr="002A020B">
        <w:rPr>
          <w:szCs w:val="28"/>
        </w:rPr>
        <w:t>.</w:t>
      </w:r>
    </w:p>
    <w:p w:rsidR="00AC5327" w:rsidRPr="002A020B" w:rsidRDefault="00AC532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зда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ча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ром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обрета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ксперимен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ла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сприят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зульта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ксперимен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ежа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онир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ы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В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ющ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част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пиру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котор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ль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ирующ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х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поминающи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ог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зга.</w:t>
      </w:r>
    </w:p>
    <w:p w:rsidR="00AC5327" w:rsidRPr="002A020B" w:rsidRDefault="00AC5327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Непрерыв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вершенство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иалог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ком-оператор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В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ве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тимиз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ммуник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м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иалог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человек-машина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тественн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полаг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овани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тветству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хн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гви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ний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у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бле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о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щ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к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В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втоматизиров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тествен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щ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ходя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д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льнейш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новления.</w:t>
      </w:r>
    </w:p>
    <w:p w:rsidR="00F25B48" w:rsidRPr="002A020B" w:rsidRDefault="00E95754" w:rsidP="002A020B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 w:rsidRPr="002A020B">
        <w:rPr>
          <w:sz w:val="28"/>
          <w:szCs w:val="28"/>
        </w:rPr>
        <w:br w:type="page"/>
      </w:r>
      <w:bookmarkStart w:id="58" w:name="_Toc166580971"/>
      <w:bookmarkStart w:id="59" w:name="_Toc166581006"/>
      <w:bookmarkStart w:id="60" w:name="_Toc166581368"/>
      <w:bookmarkStart w:id="61" w:name="_Toc166581681"/>
      <w:bookmarkStart w:id="62" w:name="_Toc166932709"/>
      <w:bookmarkStart w:id="63" w:name="_Toc167080170"/>
      <w:bookmarkStart w:id="64" w:name="_Toc167080433"/>
      <w:bookmarkStart w:id="65" w:name="_Toc168372253"/>
      <w:bookmarkStart w:id="66" w:name="_Toc168372450"/>
      <w:bookmarkStart w:id="67" w:name="_Toc168552404"/>
      <w:bookmarkStart w:id="68" w:name="_Toc168811232"/>
      <w:bookmarkStart w:id="69" w:name="_Toc168822086"/>
      <w:bookmarkStart w:id="70" w:name="_Toc200641181"/>
      <w:bookmarkStart w:id="71" w:name="_Toc201526724"/>
      <w:r w:rsidR="00C06D15" w:rsidRPr="002A020B">
        <w:rPr>
          <w:b/>
          <w:bCs/>
          <w:sz w:val="28"/>
          <w:szCs w:val="28"/>
        </w:rPr>
        <w:t>1.4</w:t>
      </w:r>
      <w:r w:rsidR="002A020B" w:rsidRPr="002A020B">
        <w:rPr>
          <w:b/>
          <w:bCs/>
          <w:sz w:val="28"/>
          <w:szCs w:val="28"/>
        </w:rPr>
        <w:t xml:space="preserve"> </w:t>
      </w:r>
      <w:r w:rsidR="00F25B48" w:rsidRPr="002A020B">
        <w:rPr>
          <w:b/>
          <w:bCs/>
          <w:sz w:val="28"/>
          <w:szCs w:val="28"/>
        </w:rPr>
        <w:t>Структурная</w:t>
      </w:r>
      <w:r w:rsidR="002A020B" w:rsidRPr="002A020B">
        <w:rPr>
          <w:b/>
          <w:bCs/>
          <w:sz w:val="28"/>
          <w:szCs w:val="28"/>
        </w:rPr>
        <w:t xml:space="preserve"> </w:t>
      </w:r>
      <w:r w:rsidR="00F25B48" w:rsidRPr="002A020B">
        <w:rPr>
          <w:b/>
          <w:bCs/>
          <w:sz w:val="28"/>
          <w:szCs w:val="28"/>
        </w:rPr>
        <w:t>схема</w:t>
      </w:r>
      <w:r w:rsidR="002A020B" w:rsidRPr="002A020B">
        <w:rPr>
          <w:b/>
          <w:bCs/>
          <w:sz w:val="28"/>
          <w:szCs w:val="28"/>
        </w:rPr>
        <w:t xml:space="preserve"> </w:t>
      </w:r>
      <w:r w:rsidR="00F25B48" w:rsidRPr="002A020B">
        <w:rPr>
          <w:b/>
          <w:bCs/>
          <w:sz w:val="28"/>
          <w:szCs w:val="28"/>
        </w:rPr>
        <w:t>устройства</w:t>
      </w:r>
      <w:r w:rsidR="002A020B" w:rsidRPr="002A020B">
        <w:rPr>
          <w:b/>
          <w:bCs/>
          <w:sz w:val="28"/>
          <w:szCs w:val="28"/>
        </w:rPr>
        <w:t xml:space="preserve"> </w:t>
      </w:r>
      <w:r w:rsidR="00F25B48" w:rsidRPr="002A020B">
        <w:rPr>
          <w:b/>
          <w:bCs/>
          <w:sz w:val="28"/>
          <w:szCs w:val="28"/>
        </w:rPr>
        <w:t>выделения</w:t>
      </w:r>
      <w:r w:rsidR="002A020B" w:rsidRPr="002A020B">
        <w:rPr>
          <w:b/>
          <w:bCs/>
          <w:sz w:val="28"/>
          <w:szCs w:val="28"/>
        </w:rPr>
        <w:t xml:space="preserve"> </w:t>
      </w:r>
      <w:r w:rsidR="00F25B48" w:rsidRPr="002A020B">
        <w:rPr>
          <w:b/>
          <w:bCs/>
          <w:sz w:val="28"/>
          <w:szCs w:val="28"/>
        </w:rPr>
        <w:t>признаков</w:t>
      </w:r>
      <w:r w:rsidR="002A020B" w:rsidRPr="002A020B">
        <w:rPr>
          <w:b/>
          <w:bCs/>
          <w:sz w:val="28"/>
          <w:szCs w:val="28"/>
        </w:rPr>
        <w:t xml:space="preserve"> </w:t>
      </w:r>
      <w:r w:rsidR="00F25B48" w:rsidRPr="002A020B">
        <w:rPr>
          <w:b/>
          <w:bCs/>
          <w:sz w:val="28"/>
          <w:szCs w:val="28"/>
        </w:rPr>
        <w:t>речевых</w:t>
      </w:r>
      <w:r w:rsidR="002A020B" w:rsidRPr="002A020B">
        <w:rPr>
          <w:b/>
          <w:bCs/>
          <w:sz w:val="28"/>
          <w:szCs w:val="28"/>
        </w:rPr>
        <w:t xml:space="preserve"> </w:t>
      </w:r>
      <w:r w:rsidR="00F25B48" w:rsidRPr="002A020B">
        <w:rPr>
          <w:b/>
          <w:bCs/>
          <w:sz w:val="28"/>
          <w:szCs w:val="28"/>
        </w:rPr>
        <w:t>сигналов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AF3FAD" w:rsidRPr="002A020B" w:rsidRDefault="00AF3FAD" w:rsidP="002A020B">
      <w:pPr>
        <w:pStyle w:val="a3"/>
        <w:spacing w:line="360" w:lineRule="auto"/>
        <w:ind w:firstLine="709"/>
        <w:rPr>
          <w:szCs w:val="28"/>
        </w:rPr>
      </w:pPr>
    </w:p>
    <w:p w:rsidR="00F25B48" w:rsidRPr="002A020B" w:rsidRDefault="00C752DE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Ниже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будет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предложена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следующая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структурная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схема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признаков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сигналов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(рисунок</w:t>
      </w:r>
      <w:r w:rsidR="002A020B">
        <w:rPr>
          <w:szCs w:val="28"/>
        </w:rPr>
        <w:t xml:space="preserve"> </w:t>
      </w:r>
      <w:r w:rsidR="00F25B48" w:rsidRPr="002A020B">
        <w:rPr>
          <w:szCs w:val="28"/>
        </w:rPr>
        <w:t>1.1)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О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ов: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1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-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икрофон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2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ибающей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3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ч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ц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4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и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5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6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ержки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7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тервалов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8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9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ых;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1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чатающ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о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571"/>
      </w:tblGrid>
      <w:tr w:rsidR="00F25B48" w:rsidRPr="002A020B">
        <w:trPr>
          <w:trHeight w:val="4594"/>
        </w:trPr>
        <w:tc>
          <w:tcPr>
            <w:tcW w:w="9855" w:type="dxa"/>
          </w:tcPr>
          <w:p w:rsidR="00F25B48" w:rsidRPr="002A020B" w:rsidRDefault="006B2646" w:rsidP="002A020B">
            <w:pPr>
              <w:pStyle w:val="a3"/>
              <w:spacing w:line="360" w:lineRule="auto"/>
              <w:ind w:firstLine="0"/>
              <w:rPr>
                <w:szCs w:val="28"/>
              </w:rPr>
            </w:pPr>
            <w:r w:rsidRPr="002A020B">
              <w:rPr>
                <w:szCs w:val="28"/>
              </w:rPr>
              <w:object w:dxaOrig="10471" w:dyaOrig="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5.25pt;height:177.75pt" o:ole="" o:allowoverlap="f">
                  <v:imagedata r:id="rId7" o:title=""/>
                </v:shape>
                <o:OLEObject Type="Embed" ProgID="Visio.Drawing.11" ShapeID="_x0000_i1025" DrawAspect="Content" ObjectID="_1461341349" r:id="rId8"/>
              </w:object>
            </w:r>
          </w:p>
          <w:p w:rsidR="00F25B48" w:rsidRPr="002A020B" w:rsidRDefault="00F25B48" w:rsidP="002A020B">
            <w:pPr>
              <w:pStyle w:val="a3"/>
              <w:spacing w:line="360" w:lineRule="auto"/>
              <w:ind w:firstLine="709"/>
              <w:rPr>
                <w:szCs w:val="28"/>
              </w:rPr>
            </w:pPr>
            <w:r w:rsidRPr="002A020B">
              <w:rPr>
                <w:szCs w:val="28"/>
              </w:rPr>
              <w:t>Рисунок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1.1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-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Структурная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схема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устройства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выделения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признаков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речевых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сигналов</w:t>
            </w:r>
          </w:p>
        </w:tc>
      </w:tr>
    </w:tbl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ед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дель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ледующ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ова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лгоритм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итыва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обен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оше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опостро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осочет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ра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дель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дивидуумов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сматрива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з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раниче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от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стиг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сколь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сятк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а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ифик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ъявляем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зц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ед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ногоальтернатив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р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ипотез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ои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ова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нцип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"обуч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ителем"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.е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варитель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бо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он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аз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ифициров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ы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оди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авн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тупа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ду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иты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обен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изаци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-первы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из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жд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-вторы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раничен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тяжен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Мет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нали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сматри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клик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дл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ющими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иодическ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умов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буждающ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еб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рисунок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1.2)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ыход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ак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ерт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бужд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пульс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кли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ейног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ющего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ильтр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ирую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акт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s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t</w:t>
      </w:r>
      <w:r w:rsidRPr="002A020B">
        <w:rPr>
          <w:sz w:val="28"/>
          <w:szCs w:val="28"/>
        </w:rPr>
        <w:t>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раж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м: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2520" w:dyaOrig="780">
          <v:shape id="_x0000_i1026" type="#_x0000_t75" style="width:171pt;height:47.25pt" o:ole="" fillcolor="window">
            <v:imagedata r:id="rId9" o:title=""/>
          </v:shape>
          <o:OLEObject Type="Embed" ProgID="Equation.3" ShapeID="_x0000_i1026" DrawAspect="Content" ObjectID="_1461341350" r:id="rId10"/>
        </w:object>
      </w:r>
      <w:r w:rsidR="00F25B48" w:rsidRPr="002A020B">
        <w:rPr>
          <w:sz w:val="28"/>
          <w:szCs w:val="28"/>
        </w:rPr>
        <w:t>,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e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t</w:t>
      </w:r>
      <w:r w:rsidRPr="002A020B">
        <w:rPr>
          <w:sz w:val="28"/>
          <w:szCs w:val="28"/>
        </w:rPr>
        <w:t>)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бужд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v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t</w:t>
      </w:r>
      <w:r w:rsidRPr="002A020B">
        <w:rPr>
          <w:sz w:val="28"/>
          <w:szCs w:val="28"/>
        </w:rPr>
        <w:t>,</w:t>
      </w:r>
      <w:r w:rsidRPr="002A020B">
        <w:rPr>
          <w:sz w:val="28"/>
          <w:szCs w:val="28"/>
        </w:rPr>
        <w:sym w:font="Symbol" w:char="F074"/>
      </w:r>
      <w:r w:rsidRPr="002A020B">
        <w:rPr>
          <w:sz w:val="28"/>
          <w:szCs w:val="28"/>
        </w:rPr>
        <w:t>)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кли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ак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м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t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льта</w:t>
      </w:r>
      <w:r w:rsidRPr="002A020B">
        <w:rPr>
          <w:noProof/>
          <w:sz w:val="28"/>
          <w:szCs w:val="28"/>
        </w:rPr>
        <w:t>-</w:t>
      </w:r>
      <w:r w:rsidRPr="002A020B">
        <w:rPr>
          <w:sz w:val="28"/>
          <w:szCs w:val="28"/>
        </w:rPr>
        <w:t>функцию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аваем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м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74"/>
      </w:r>
      <w:r w:rsidRPr="002A020B">
        <w:rPr>
          <w:sz w:val="28"/>
          <w:szCs w:val="28"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571"/>
      </w:tblGrid>
      <w:tr w:rsidR="00F25B48" w:rsidRPr="002A020B" w:rsidTr="002A020B">
        <w:tc>
          <w:tcPr>
            <w:tcW w:w="9571" w:type="dxa"/>
          </w:tcPr>
          <w:p w:rsidR="00F25B48" w:rsidRPr="002A020B" w:rsidRDefault="006B2646" w:rsidP="002A020B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2A020B">
              <w:rPr>
                <w:sz w:val="28"/>
                <w:szCs w:val="28"/>
              </w:rPr>
              <w:object w:dxaOrig="8086" w:dyaOrig="4575">
                <v:shape id="_x0000_i1027" type="#_x0000_t75" style="width:388.5pt;height:219.75pt" o:ole="" o:allowoverlap="f">
                  <v:imagedata r:id="rId11" o:title=""/>
                </v:shape>
                <o:OLEObject Type="Embed" ProgID="Visio.Drawing.11" ShapeID="_x0000_i1027" DrawAspect="Content" ObjectID="_1461341351" r:id="rId12"/>
              </w:object>
            </w:r>
          </w:p>
        </w:tc>
      </w:tr>
      <w:tr w:rsidR="00F25B48" w:rsidRPr="002A020B" w:rsidTr="002A020B">
        <w:tc>
          <w:tcPr>
            <w:tcW w:w="9571" w:type="dxa"/>
          </w:tcPr>
          <w:p w:rsidR="00F25B48" w:rsidRPr="002A020B" w:rsidRDefault="00F25B48" w:rsidP="002A020B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2A020B">
              <w:rPr>
                <w:sz w:val="28"/>
                <w:szCs w:val="28"/>
              </w:rPr>
              <w:t>Рисунок</w:t>
            </w:r>
            <w:r w:rsidR="002A020B">
              <w:rPr>
                <w:sz w:val="28"/>
                <w:szCs w:val="28"/>
              </w:rPr>
              <w:t xml:space="preserve"> </w:t>
            </w:r>
            <w:r w:rsidRPr="002A020B">
              <w:rPr>
                <w:sz w:val="28"/>
                <w:szCs w:val="28"/>
              </w:rPr>
              <w:t>1.2</w:t>
            </w:r>
            <w:r w:rsidR="002A020B">
              <w:rPr>
                <w:sz w:val="28"/>
                <w:szCs w:val="28"/>
              </w:rPr>
              <w:t xml:space="preserve"> </w:t>
            </w:r>
            <w:r w:rsidRPr="002A020B">
              <w:rPr>
                <w:sz w:val="28"/>
                <w:szCs w:val="28"/>
              </w:rPr>
              <w:t>-</w:t>
            </w:r>
            <w:r w:rsidR="002A020B">
              <w:rPr>
                <w:sz w:val="28"/>
                <w:szCs w:val="28"/>
              </w:rPr>
              <w:t xml:space="preserve"> </w:t>
            </w:r>
            <w:r w:rsidRPr="002A020B">
              <w:rPr>
                <w:sz w:val="28"/>
                <w:szCs w:val="28"/>
              </w:rPr>
              <w:t>Схема</w:t>
            </w:r>
            <w:r w:rsidR="002A020B">
              <w:rPr>
                <w:sz w:val="28"/>
                <w:szCs w:val="28"/>
              </w:rPr>
              <w:t xml:space="preserve"> </w:t>
            </w:r>
            <w:r w:rsidRPr="002A020B">
              <w:rPr>
                <w:sz w:val="28"/>
                <w:szCs w:val="28"/>
              </w:rPr>
              <w:t>функциональной</w:t>
            </w:r>
            <w:r w:rsidR="002A020B">
              <w:rPr>
                <w:sz w:val="28"/>
                <w:szCs w:val="28"/>
              </w:rPr>
              <w:t xml:space="preserve"> </w:t>
            </w:r>
            <w:r w:rsidRPr="002A020B">
              <w:rPr>
                <w:sz w:val="28"/>
                <w:szCs w:val="28"/>
              </w:rPr>
              <w:t>модели</w:t>
            </w:r>
            <w:r w:rsidR="002A020B">
              <w:rPr>
                <w:sz w:val="28"/>
                <w:szCs w:val="28"/>
              </w:rPr>
              <w:t xml:space="preserve"> </w:t>
            </w:r>
            <w:r w:rsidR="00C713BD" w:rsidRPr="002A020B">
              <w:rPr>
                <w:sz w:val="28"/>
                <w:szCs w:val="28"/>
              </w:rPr>
              <w:t>формирования</w:t>
            </w:r>
            <w:r w:rsidR="002A020B">
              <w:rPr>
                <w:sz w:val="28"/>
                <w:szCs w:val="28"/>
              </w:rPr>
              <w:t xml:space="preserve"> </w:t>
            </w:r>
            <w:r w:rsidR="00C713BD" w:rsidRPr="002A020B">
              <w:rPr>
                <w:sz w:val="28"/>
                <w:szCs w:val="28"/>
              </w:rPr>
              <w:t>речи</w:t>
            </w:r>
          </w:p>
        </w:tc>
      </w:tr>
    </w:tbl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Рече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моделиро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клик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ей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менн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тветствую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измен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в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ерт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пульс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кли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а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образ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у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длен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рот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тервал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огич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-прежнем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ппроксимиро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ерт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пульс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кли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кольк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зда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лич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етс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ибающ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а</w:t>
      </w:r>
      <w:r w:rsidR="002A020B">
        <w:rPr>
          <w:szCs w:val="28"/>
        </w:rPr>
        <w:t xml:space="preserve"> </w:t>
      </w:r>
      <w:r w:rsidR="00151D98"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="00151D98"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="00151D98" w:rsidRPr="002A020B">
        <w:rPr>
          <w:szCs w:val="28"/>
        </w:rPr>
        <w:t>будет,</w:t>
      </w:r>
      <w:r w:rsidR="002A020B">
        <w:rPr>
          <w:szCs w:val="28"/>
        </w:rPr>
        <w:t xml:space="preserve"> </w:t>
      </w:r>
      <w:r w:rsidR="00151D98" w:rsidRPr="002A020B">
        <w:rPr>
          <w:szCs w:val="28"/>
        </w:rPr>
        <w:t>конеч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че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огич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ио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он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т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ж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армоник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уд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тьс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ователь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обходим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рот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резк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стем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ыч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ыта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дел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сти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висим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крет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особ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а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исывающ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жд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мпоненту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ла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рот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рез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ед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ибающе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зую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я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исываю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нк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уктуру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зу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кольк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онк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армони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н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сти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стато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от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я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т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ант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есь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об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ход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ласт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зда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лич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ю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ютс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ователь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аль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л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ыва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атковременн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аем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образ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рье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ассмотр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ирова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тавле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овательн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s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n</w:t>
      </w:r>
      <w:r w:rsidRPr="002A020B">
        <w:rPr>
          <w:sz w:val="28"/>
          <w:szCs w:val="28"/>
        </w:rPr>
        <w:t>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атковремен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образ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рь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S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sym w:font="Symbol" w:char="F077"/>
      </w:r>
      <w:r w:rsidRPr="002A020B">
        <w:rPr>
          <w:sz w:val="28"/>
          <w:szCs w:val="28"/>
        </w:rPr>
        <w:t>,</w:t>
      </w:r>
      <w:r w:rsidRPr="002A020B">
        <w:rPr>
          <w:sz w:val="28"/>
          <w:szCs w:val="28"/>
          <w:lang w:val="en-US"/>
        </w:rPr>
        <w:t>n</w:t>
      </w:r>
      <w:r w:rsidRPr="002A020B">
        <w:rPr>
          <w:sz w:val="28"/>
          <w:szCs w:val="28"/>
        </w:rPr>
        <w:t>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2940" w:dyaOrig="680">
          <v:shape id="_x0000_i1028" type="#_x0000_t75" style="width:219pt;height:51pt" o:ole="" fillcolor="window">
            <v:imagedata r:id="rId13" o:title=""/>
          </v:shape>
          <o:OLEObject Type="Embed" ProgID="Equation.3" ShapeID="_x0000_i1028" DrawAspect="Content" ObjectID="_1461341352" r:id="rId14"/>
        </w:object>
      </w:r>
      <w:r w:rsidR="008F2BAC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  <w:t>(1.1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Дан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раж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исыв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образ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рь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звеш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рез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еба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ч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с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h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n</w:t>
      </w:r>
      <w:r w:rsidRPr="002A020B">
        <w:rPr>
          <w:sz w:val="28"/>
          <w:szCs w:val="28"/>
        </w:rPr>
        <w:t>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двиг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и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Линей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каз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и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ффекти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нови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минирующ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цен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и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н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ант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кращенн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л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зкоскорос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да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коном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ранени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аж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условл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о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чност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аем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цен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носитель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стот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сления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Основ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нцип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ей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каз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стои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у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ппроксимиро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ей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бинаци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шествующ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каз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знач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нимизаци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н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вадра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жд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а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казан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ения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ч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вале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казания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сов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е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ей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бинаци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ей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каз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меня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кращ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ъе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Основ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л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бот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и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доб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мпакт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держащей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ч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е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обходим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хран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ить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приме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ифров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бот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менять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ясне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еб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м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одна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сколь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ж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б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лассифициро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еб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кализован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вокализован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уз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шум).</w:t>
      </w:r>
    </w:p>
    <w:p w:rsidR="00F25B48" w:rsidRPr="002A020B" w:rsidRDefault="00F25B48" w:rsidP="002A020B">
      <w:pPr>
        <w:pStyle w:val="21"/>
        <w:spacing w:line="360" w:lineRule="auto"/>
        <w:ind w:firstLine="709"/>
        <w:jc w:val="both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ьшин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бот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еж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ой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чени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длен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ютс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полож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вод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а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атковреме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я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батыва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ротк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астк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дель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личающими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ойствами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Одн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и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вест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ла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з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ложен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.Рабинер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.Шафер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/3/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а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р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атковреме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н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атковремен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н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ис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ход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ре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уль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мечалос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ш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мплиту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ществен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об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мплиту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орош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исыва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мощ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атковремен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нерг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щ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нерг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2820" w:dyaOrig="740">
          <v:shape id="_x0000_i1029" type="#_x0000_t75" style="width:166.5pt;height:43.5pt" o:ole="" fillcolor="window">
            <v:imagedata r:id="rId15" o:title=""/>
          </v:shape>
          <o:OLEObject Type="Embed" ProgID="Equation.3" ShapeID="_x0000_i1029" DrawAspect="Content" ObjectID="_1461341353" r:id="rId16"/>
        </w:objec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раж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писа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е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2640" w:dyaOrig="740">
          <v:shape id="_x0000_i1030" type="#_x0000_t75" style="width:156pt;height:43.5pt" o:ole="" fillcolor="window">
            <v:imagedata r:id="rId17" o:title=""/>
          </v:shape>
          <o:OLEObject Type="Embed" ProgID="Equation.3" ShapeID="_x0000_i1030" DrawAspect="Content" ObjectID="_1461341354" r:id="rId18"/>
        </w:object>
      </w:r>
      <w:r w:rsidR="00F25B48" w:rsidRPr="002A020B">
        <w:rPr>
          <w:sz w:val="28"/>
          <w:szCs w:val="28"/>
        </w:rPr>
        <w:t>,</w:t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  <w:t>(1.2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="006B2646" w:rsidRPr="002A020B">
        <w:rPr>
          <w:sz w:val="28"/>
          <w:szCs w:val="28"/>
        </w:rPr>
        <w:object w:dxaOrig="1500" w:dyaOrig="420">
          <v:shape id="_x0000_i1031" type="#_x0000_t75" style="width:75pt;height:21pt" o:ole="" fillcolor="window">
            <v:imagedata r:id="rId19" o:title=""/>
          </v:shape>
          <o:OLEObject Type="Embed" ProgID="Equation.3" ShapeID="_x0000_i1031" DrawAspect="Content" ObjectID="_1461341355" r:id="rId20"/>
        </w:objec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ыбо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пульс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h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n</w:t>
      </w:r>
      <w:r w:rsidRPr="002A020B">
        <w:rPr>
          <w:sz w:val="28"/>
          <w:szCs w:val="28"/>
        </w:rPr>
        <w:t>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ставл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ис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и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Чтоб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ня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ли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о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атковреме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положи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h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n</w:t>
      </w:r>
      <w:r w:rsidRPr="002A020B">
        <w:rPr>
          <w:sz w:val="28"/>
          <w:szCs w:val="28"/>
        </w:rPr>
        <w:t>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(1.2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статоч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ите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тоянн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мплитуду;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En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значительно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квивалент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ильтр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жн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з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ос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пускани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ос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ильт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жн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лж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о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зко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б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азал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тоянным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ис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стр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ен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мплиту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латель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зк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коротк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пульсн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у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ак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ишк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л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ири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ве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достаточн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реднен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овательн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достаточн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глаживанию</w:t>
      </w:r>
      <w:r w:rsidR="002A020B">
        <w:rPr>
          <w:sz w:val="28"/>
          <w:szCs w:val="28"/>
        </w:rPr>
        <w:t xml:space="preserve"> </w:t>
      </w:r>
      <w:r w:rsidR="00151D98"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="00151D98" w:rsidRPr="002A020B">
        <w:rPr>
          <w:sz w:val="28"/>
          <w:szCs w:val="28"/>
        </w:rPr>
        <w:t>энергии.</w:t>
      </w:r>
      <w:r w:rsidR="002A020B">
        <w:rPr>
          <w:sz w:val="28"/>
          <w:szCs w:val="28"/>
        </w:rPr>
        <w:t xml:space="preserve"> </w:t>
      </w:r>
      <w:r w:rsidR="00151D98" w:rsidRPr="002A020B">
        <w:rPr>
          <w:sz w:val="28"/>
          <w:szCs w:val="28"/>
        </w:rPr>
        <w:t>В</w:t>
      </w:r>
      <w:r w:rsidRPr="002A020B">
        <w:rPr>
          <w:sz w:val="28"/>
          <w:szCs w:val="28"/>
        </w:rPr>
        <w:t>лия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ири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ч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р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атковрем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н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редн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нергии):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если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N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шири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ах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поряд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ио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нее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En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ч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стр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тветств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н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укту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ебания,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если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N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лик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поряд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сколь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иод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на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En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дл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декват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исы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ющие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обен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значает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ществ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динств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N</w:t>
      </w:r>
      <w:r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р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довлетворя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числен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ования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и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1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ации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1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Гц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о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т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н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25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ч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з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ужских.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N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ер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вным</w:t>
      </w:r>
      <w:r w:rsidR="002A020B">
        <w:rPr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100,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200,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30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ации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Гц.</w:t>
      </w:r>
    </w:p>
    <w:p w:rsidR="00F25B48" w:rsidRPr="002A020B" w:rsidRDefault="00F25B48" w:rsidP="002A020B">
      <w:pPr>
        <w:pStyle w:val="21"/>
        <w:spacing w:line="360" w:lineRule="auto"/>
        <w:ind w:firstLine="709"/>
        <w:jc w:val="both"/>
        <w:rPr>
          <w:szCs w:val="28"/>
        </w:rPr>
      </w:pPr>
      <w:r w:rsidRPr="002A020B">
        <w:rPr>
          <w:szCs w:val="28"/>
        </w:rPr>
        <w:t>Основ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значение</w:t>
      </w:r>
      <w:r w:rsidR="002A020B">
        <w:rPr>
          <w:szCs w:val="28"/>
        </w:rPr>
        <w:t xml:space="preserve"> </w:t>
      </w:r>
      <w:r w:rsidRPr="002A020B">
        <w:rPr>
          <w:szCs w:val="28"/>
          <w:lang w:val="en-US"/>
        </w:rPr>
        <w:t>En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еличи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зволя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лич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кализова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вокализованных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ратковреме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н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вокализов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мен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ите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ньш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кализованных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Характер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обенн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нали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инар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вант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де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раметр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вергших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инарн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вантованию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каза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/4</w:t>
      </w:r>
      <w:r w:rsidRPr="002A020B">
        <w:rPr>
          <w:noProof/>
          <w:sz w:val="28"/>
          <w:szCs w:val="28"/>
        </w:rPr>
        <w:t>/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ем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тематическ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: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1960" w:dyaOrig="420">
          <v:shape id="_x0000_i1032" type="#_x0000_t75" style="width:121.5pt;height:25.5pt" o:ole="" fillcolor="window">
            <v:imagedata r:id="rId21" o:title=""/>
          </v:shape>
          <o:OLEObject Type="Embed" ProgID="Equation.3" ShapeID="_x0000_i1032" DrawAspect="Content" ObjectID="_1461341356" r:id="rId22"/>
        </w:object>
      </w:r>
      <w:r w:rsidR="008736EE" w:rsidRPr="002A020B">
        <w:rPr>
          <w:sz w:val="28"/>
          <w:szCs w:val="28"/>
        </w:rPr>
        <w:t>,</w:t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  <w:t>(1.3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A</w:t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t</w:t>
      </w:r>
      <w:r w:rsidRPr="002A020B">
        <w:rPr>
          <w:sz w:val="28"/>
          <w:szCs w:val="28"/>
        </w:rPr>
        <w:t>)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ко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мплиту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sym w:font="Symbol" w:char="F059"/>
      </w:r>
      <w:r w:rsidRPr="002A020B">
        <w:rPr>
          <w:sz w:val="28"/>
          <w:szCs w:val="28"/>
        </w:rPr>
        <w:t>(</w:t>
      </w:r>
      <w:r w:rsidRPr="002A020B">
        <w:rPr>
          <w:sz w:val="28"/>
          <w:szCs w:val="28"/>
          <w:lang w:val="en-US"/>
        </w:rPr>
        <w:t>t</w:t>
      </w:r>
      <w:r w:rsidRPr="002A020B">
        <w:rPr>
          <w:sz w:val="28"/>
          <w:szCs w:val="28"/>
        </w:rPr>
        <w:t>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Зако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мплиту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статоч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тив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цен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обще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тоян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раз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есе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ли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тонаци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ромкостью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чест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тив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сти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лагаем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аг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зов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зов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лож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йлора: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6680" w:dyaOrig="760">
          <v:shape id="_x0000_i1033" type="#_x0000_t75" style="width:330.75pt;height:38.25pt" o:ole="" fillcolor="window">
            <v:imagedata r:id="rId23" o:title=""/>
          </v:shape>
          <o:OLEObject Type="Embed" ProgID="Equation.3" ShapeID="_x0000_i1033" DrawAspect="Content" ObjectID="_1461341357" r:id="rId24"/>
        </w:object>
      </w:r>
      <w:r w:rsidR="00F25B48" w:rsidRPr="002A020B">
        <w:rPr>
          <w:sz w:val="28"/>
          <w:szCs w:val="28"/>
        </w:rPr>
        <w:t>.</w:t>
      </w:r>
      <w:r w:rsidR="00F25B48" w:rsidRPr="002A020B">
        <w:rPr>
          <w:sz w:val="28"/>
          <w:szCs w:val="28"/>
        </w:rPr>
        <w:tab/>
        <w:t>(1.4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ыражение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(1.4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пис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м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3780" w:dyaOrig="760">
          <v:shape id="_x0000_i1034" type="#_x0000_t75" style="width:206.25pt;height:41.25pt" o:ole="" fillcolor="window">
            <v:imagedata r:id="rId25" o:title=""/>
          </v:shape>
          <o:OLEObject Type="Embed" ProgID="Equation.3" ShapeID="_x0000_i1034" DrawAspect="Content" ObjectID="_1461341358" r:id="rId26"/>
        </w:object>
      </w:r>
      <w:r w:rsidR="00F25B48" w:rsidRPr="002A020B">
        <w:rPr>
          <w:sz w:val="28"/>
          <w:szCs w:val="28"/>
        </w:rPr>
        <w:t>.</w:t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  <w:t>(1.5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ложе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еру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ложени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0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щий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ча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ним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в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улю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ледств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информативност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г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:</w:t>
      </w:r>
    </w:p>
    <w:p w:rsidR="001764AE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2260" w:dyaOrig="420">
          <v:shape id="_x0000_i1035" type="#_x0000_t75" style="width:129.75pt;height:23.25pt" o:ole="" fillcolor="window">
            <v:imagedata r:id="rId27" o:title=""/>
          </v:shape>
          <o:OLEObject Type="Embed" ProgID="Equation.3" ShapeID="_x0000_i1035" DrawAspect="Content" ObjectID="_1461341359" r:id="rId28"/>
        </w:object>
      </w:r>
      <w:r w:rsidR="00F25B48" w:rsidRPr="002A020B">
        <w:rPr>
          <w:sz w:val="28"/>
          <w:szCs w:val="28"/>
        </w:rPr>
        <w:t>,</w:t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  <w:t>(1.6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,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1</w:t>
      </w:r>
      <w:r w:rsidR="002A020B">
        <w:rPr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лож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щий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н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2</w:t>
      </w:r>
      <w:r w:rsidR="002A020B">
        <w:rPr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лож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щий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ен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девиацией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: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4459" w:dyaOrig="420">
          <v:shape id="_x0000_i1036" type="#_x0000_t75" style="width:227.25pt;height:22.5pt" o:ole="" fillcolor="window">
            <v:imagedata r:id="rId29" o:title=""/>
          </v:shape>
          <o:OLEObject Type="Embed" ProgID="Equation.3" ShapeID="_x0000_i1036" DrawAspect="Content" ObjectID="_1461341360" r:id="rId30"/>
        </w:object>
      </w:r>
      <w:r w:rsidR="00F25B48" w:rsidRPr="002A020B">
        <w:rPr>
          <w:sz w:val="28"/>
          <w:szCs w:val="28"/>
        </w:rPr>
        <w:t>,</w:t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</w:r>
      <w:r w:rsidR="00F25B48" w:rsidRPr="002A020B">
        <w:rPr>
          <w:sz w:val="28"/>
          <w:szCs w:val="28"/>
        </w:rPr>
        <w:tab/>
        <w:t>(1.7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i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м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у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иров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овательност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sym w:font="Symbol" w:char="F044"/>
      </w:r>
      <w:r w:rsidRPr="002A020B">
        <w:rPr>
          <w:sz w:val="28"/>
          <w:szCs w:val="28"/>
          <w:lang w:val="en-US"/>
        </w:rPr>
        <w:t>t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аг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ации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2A020B">
        <w:rPr>
          <w:sz w:val="28"/>
          <w:szCs w:val="28"/>
        </w:rPr>
        <w:t>Параметр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2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а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ис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бщени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жи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"скользящ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о"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ч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ратковреме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н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ис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ход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р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у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уб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цен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ко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грешностью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висящ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2</w:t>
      </w:r>
      <w:r w:rsidRPr="002A020B">
        <w:rPr>
          <w:noProof/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2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чн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коро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н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ис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ход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р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у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ч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/</w:t>
      </w:r>
      <w:r w:rsidRPr="002A020B">
        <w:rPr>
          <w:noProof/>
          <w:sz w:val="28"/>
          <w:szCs w:val="28"/>
        </w:rPr>
        <w:t>4/</w:t>
      </w:r>
      <w:r w:rsidR="001764AE" w:rsidRPr="002A020B">
        <w:rPr>
          <w:noProof/>
          <w:sz w:val="28"/>
          <w:szCs w:val="28"/>
        </w:rPr>
        <w:t>:</w:t>
      </w:r>
    </w:p>
    <w:p w:rsidR="00F25B48" w:rsidRPr="002A020B" w:rsidRDefault="006B2646" w:rsidP="002A020B">
      <w:pPr>
        <w:spacing w:line="360" w:lineRule="auto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9380" w:dyaOrig="420">
          <v:shape id="_x0000_i1037" type="#_x0000_t75" style="width:450pt;height:21pt" o:ole="" fillcolor="window">
            <v:imagedata r:id="rId31" o:title=""/>
          </v:shape>
          <o:OLEObject Type="Embed" ProgID="Equation.3" ShapeID="_x0000_i1037" DrawAspect="Content" ObjectID="_1461341361" r:id="rId32"/>
        </w:object>
      </w:r>
      <w:r w:rsidR="00F25B48" w:rsidRPr="002A020B">
        <w:rPr>
          <w:sz w:val="28"/>
          <w:szCs w:val="28"/>
        </w:rPr>
        <w:t>,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6300" w:dyaOrig="420">
          <v:shape id="_x0000_i1038" type="#_x0000_t75" style="width:315pt;height:21pt" o:ole="" fillcolor="window">
            <v:imagedata r:id="rId33" o:title=""/>
          </v:shape>
          <o:OLEObject Type="Embed" ProgID="Equation.3" ShapeID="_x0000_i1038" DrawAspect="Content" ObjectID="_1461341362" r:id="rId34"/>
        </w:object>
      </w:r>
      <w:r w:rsidR="00F25B48" w:rsidRPr="002A020B">
        <w:rPr>
          <w:sz w:val="28"/>
          <w:szCs w:val="28"/>
        </w:rPr>
        <w:t>,</w:t>
      </w:r>
      <w:r w:rsidR="00F25B48" w:rsidRPr="002A020B">
        <w:rPr>
          <w:sz w:val="28"/>
          <w:szCs w:val="28"/>
        </w:rPr>
        <w:tab/>
        <w:t>(1.8)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L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ири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"скользящего"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ражен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ов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Тог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(1.8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мен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sym w:font="Symbol" w:char="F06D"/>
      </w:r>
      <w:r w:rsidRPr="002A020B">
        <w:rPr>
          <w:sz w:val="28"/>
          <w:szCs w:val="28"/>
        </w:rPr>
        <w:t>2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уч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е: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2260" w:dyaOrig="420">
          <v:shape id="_x0000_i1039" type="#_x0000_t75" style="width:113.25pt;height:21pt" o:ole="" fillcolor="window">
            <v:imagedata r:id="rId35" o:title=""/>
          </v:shape>
          <o:OLEObject Type="Embed" ProgID="Equation.3" ShapeID="_x0000_i1039" DrawAspect="Content" ObjectID="_1461341363" r:id="rId36"/>
        </w:object>
      </w:r>
      <w:r w:rsidR="00F25B48" w:rsidRPr="002A020B">
        <w:rPr>
          <w:sz w:val="28"/>
          <w:szCs w:val="28"/>
        </w:rPr>
        <w:t>,</w:t>
      </w:r>
    </w:p>
    <w:p w:rsidR="00F25B48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5360" w:dyaOrig="420">
          <v:shape id="_x0000_i1040" type="#_x0000_t75" style="width:265.5pt;height:21pt" o:ole="" fillcolor="window">
            <v:imagedata r:id="rId37" o:title=""/>
          </v:shape>
          <o:OLEObject Type="Embed" ProgID="Equation.3" ShapeID="_x0000_i1040" DrawAspect="Content" ObjectID="_1461341364" r:id="rId38"/>
        </w:object>
      </w:r>
      <w:r w:rsidR="00F25B48" w:rsidRPr="002A020B">
        <w:rPr>
          <w:sz w:val="28"/>
          <w:szCs w:val="28"/>
        </w:rPr>
        <w:t>,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T</w:t>
      </w:r>
      <w:r w:rsidRPr="002A020B">
        <w:rPr>
          <w:sz w:val="28"/>
          <w:szCs w:val="28"/>
        </w:rPr>
        <w:t>=</w:t>
      </w:r>
      <w:r w:rsidRPr="002A020B">
        <w:rPr>
          <w:sz w:val="28"/>
          <w:szCs w:val="28"/>
          <w:lang w:val="en-US"/>
        </w:rPr>
        <w:t>L</w:t>
      </w:r>
      <w:r w:rsidRPr="002A020B">
        <w:rPr>
          <w:sz w:val="28"/>
          <w:szCs w:val="28"/>
          <w:lang w:val="en-US"/>
        </w:rPr>
        <w:sym w:font="Symbol" w:char="F0D7"/>
      </w:r>
      <w:r w:rsidRPr="002A020B">
        <w:rPr>
          <w:sz w:val="28"/>
          <w:szCs w:val="28"/>
          <w:lang w:val="en-US"/>
        </w:rPr>
        <w:sym w:font="Symbol" w:char="F044"/>
      </w:r>
      <w:r w:rsidRPr="002A020B">
        <w:rPr>
          <w:sz w:val="28"/>
          <w:szCs w:val="28"/>
          <w:lang w:val="en-US"/>
        </w:rPr>
        <w:t>t</w:t>
      </w:r>
      <w:r w:rsidR="002A020B">
        <w:rPr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-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sz w:val="28"/>
          <w:szCs w:val="28"/>
        </w:rPr>
        <w:t>шири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"скользящего"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.</w:t>
      </w:r>
    </w:p>
    <w:p w:rsidR="00414C63" w:rsidRPr="002A020B" w:rsidRDefault="00414C63" w:rsidP="002A020B">
      <w:pPr>
        <w:spacing w:line="360" w:lineRule="auto"/>
        <w:ind w:firstLine="709"/>
        <w:jc w:val="both"/>
        <w:rPr>
          <w:sz w:val="28"/>
        </w:rPr>
      </w:pPr>
      <w:bookmarkStart w:id="72" w:name="_Toc166580972"/>
      <w:bookmarkStart w:id="73" w:name="_Toc166581007"/>
      <w:bookmarkStart w:id="74" w:name="_Toc166581369"/>
      <w:bookmarkStart w:id="75" w:name="_Toc166581682"/>
      <w:bookmarkStart w:id="76" w:name="_Toc166932710"/>
      <w:bookmarkStart w:id="77" w:name="_Toc167080171"/>
      <w:bookmarkStart w:id="78" w:name="_Toc167080434"/>
      <w:bookmarkStart w:id="79" w:name="_Toc168372254"/>
      <w:bookmarkStart w:id="80" w:name="_Toc168372451"/>
      <w:bookmarkStart w:id="81" w:name="_Toc168552405"/>
      <w:bookmarkStart w:id="82" w:name="_Toc168811233"/>
      <w:bookmarkStart w:id="83" w:name="_Toc168822087"/>
      <w:bookmarkStart w:id="84" w:name="_Toc200641182"/>
    </w:p>
    <w:p w:rsidR="00F25B48" w:rsidRPr="002A020B" w:rsidRDefault="00F25B48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85" w:name="_Toc201526725"/>
      <w:r w:rsidRPr="002A020B">
        <w:rPr>
          <w:sz w:val="28"/>
          <w:szCs w:val="28"/>
          <w:lang w:val="ru-RU"/>
        </w:rPr>
        <w:t>1</w:t>
      </w:r>
      <w:r w:rsidR="00C06D15" w:rsidRPr="002A020B">
        <w:rPr>
          <w:sz w:val="28"/>
          <w:szCs w:val="28"/>
          <w:lang w:val="ru-RU"/>
        </w:rPr>
        <w:t>.5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Разработка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структурной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схемы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устройства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определения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количества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звуков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в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изолированном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слове</w:t>
      </w:r>
      <w:r w:rsidR="002A020B" w:rsidRPr="002A020B">
        <w:rPr>
          <w:sz w:val="28"/>
          <w:szCs w:val="28"/>
          <w:lang w:val="ru-RU"/>
        </w:rPr>
        <w:t xml:space="preserve"> </w:t>
      </w:r>
      <w:r w:rsidRPr="002A020B">
        <w:rPr>
          <w:sz w:val="28"/>
          <w:szCs w:val="28"/>
          <w:lang w:val="ru-RU"/>
        </w:rPr>
        <w:t>речи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Структур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е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атываем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иру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цио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я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чал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ц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ображ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исун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.3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ов: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ирователь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2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ержки</w:t>
      </w:r>
      <w:r w:rsidR="002A020B">
        <w:rPr>
          <w:sz w:val="28"/>
          <w:szCs w:val="28"/>
        </w:rPr>
        <w:t xml:space="preserve"> </w:t>
      </w:r>
      <w:r w:rsidR="00B05138" w:rsidRPr="002A020B">
        <w:rPr>
          <w:sz w:val="28"/>
          <w:szCs w:val="28"/>
        </w:rPr>
        <w:t>(ЦЛЗ)</w:t>
      </w:r>
      <w:r w:rsidRPr="002A020B">
        <w:rPr>
          <w:sz w:val="28"/>
          <w:szCs w:val="28"/>
        </w:rPr>
        <w:t>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3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версив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четчик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4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С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5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мматор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6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т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С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7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тверт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С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мматор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9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ят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С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ес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С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т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мматор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2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ит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я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3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ит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я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4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т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ит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я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5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огов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о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6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У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7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ть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У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ирователь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19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т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ирователь;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2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тверт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ирователь;</w:t>
      </w:r>
    </w:p>
    <w:p w:rsidR="00F25B48" w:rsidRPr="002A020B" w:rsidRDefault="00F25B48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21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е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.</w:t>
      </w:r>
    </w:p>
    <w:p w:rsidR="00F25B48" w:rsidRPr="002A020B" w:rsidRDefault="00F25B48" w:rsidP="002A020B">
      <w:pPr>
        <w:pStyle w:val="31"/>
        <w:tabs>
          <w:tab w:val="clear" w:pos="0"/>
        </w:tabs>
        <w:ind w:firstLine="709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571"/>
      </w:tblGrid>
      <w:tr w:rsidR="00F25B48" w:rsidRPr="002A020B">
        <w:tc>
          <w:tcPr>
            <w:tcW w:w="9855" w:type="dxa"/>
          </w:tcPr>
          <w:p w:rsidR="00F25B48" w:rsidRPr="002A020B" w:rsidRDefault="006B2646" w:rsidP="002A020B">
            <w:pPr>
              <w:pStyle w:val="31"/>
              <w:tabs>
                <w:tab w:val="clear" w:pos="0"/>
              </w:tabs>
              <w:ind w:firstLine="0"/>
              <w:rPr>
                <w:szCs w:val="28"/>
              </w:rPr>
            </w:pPr>
            <w:r w:rsidRPr="002A020B">
              <w:rPr>
                <w:szCs w:val="28"/>
              </w:rPr>
              <w:object w:dxaOrig="15441" w:dyaOrig="10265">
                <v:shape id="_x0000_i1041" type="#_x0000_t75" style="width:471pt;height:312.75pt" o:ole="" o:allowoverlap="f">
                  <v:imagedata r:id="rId39" o:title=""/>
                </v:shape>
                <o:OLEObject Type="Embed" ProgID="Visio.Drawing.11" ShapeID="_x0000_i1041" DrawAspect="Content" ObjectID="_1461341365" r:id="rId40"/>
              </w:object>
            </w:r>
          </w:p>
        </w:tc>
      </w:tr>
      <w:tr w:rsidR="00F25B48" w:rsidRPr="002A020B">
        <w:tc>
          <w:tcPr>
            <w:tcW w:w="9855" w:type="dxa"/>
          </w:tcPr>
          <w:p w:rsidR="00087C63" w:rsidRPr="002A020B" w:rsidRDefault="00F25B48" w:rsidP="002A020B">
            <w:pPr>
              <w:pStyle w:val="31"/>
              <w:tabs>
                <w:tab w:val="clear" w:pos="0"/>
              </w:tabs>
              <w:ind w:firstLine="709"/>
              <w:rPr>
                <w:szCs w:val="28"/>
              </w:rPr>
            </w:pPr>
            <w:r w:rsidRPr="002A020B">
              <w:rPr>
                <w:szCs w:val="28"/>
              </w:rPr>
              <w:t>Рисунок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1.3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-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Структурная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схема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устройства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определения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количества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звуков</w:t>
            </w:r>
          </w:p>
        </w:tc>
      </w:tr>
    </w:tbl>
    <w:p w:rsidR="002A020B" w:rsidRDefault="002A020B" w:rsidP="002A020B">
      <w:pPr>
        <w:pStyle w:val="a3"/>
        <w:spacing w:line="360" w:lineRule="auto"/>
        <w:ind w:firstLine="709"/>
        <w:rPr>
          <w:szCs w:val="28"/>
        </w:rPr>
      </w:pPr>
    </w:p>
    <w:p w:rsidR="00F25B48" w:rsidRPr="002A020B" w:rsidRDefault="00F25B48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Рече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осим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к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пад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икрофон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икрофо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ж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образ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лн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буждаем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олосов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к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ловек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ктр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ебания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иро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инарно-квантова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налог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мен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ЦП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би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р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рганизацией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ЦП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о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мплитуд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веде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исунке</w:t>
      </w:r>
      <w:r w:rsidR="002A020B">
        <w:rPr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1.4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571"/>
      </w:tblGrid>
      <w:tr w:rsidR="00F25B48" w:rsidRPr="002A020B">
        <w:tc>
          <w:tcPr>
            <w:tcW w:w="9855" w:type="dxa"/>
          </w:tcPr>
          <w:p w:rsidR="00F25B48" w:rsidRPr="002A020B" w:rsidRDefault="006B2646" w:rsidP="002A020B">
            <w:pPr>
              <w:spacing w:line="360" w:lineRule="auto"/>
              <w:ind w:firstLine="709"/>
              <w:jc w:val="both"/>
              <w:rPr>
                <w:noProof/>
                <w:sz w:val="28"/>
                <w:szCs w:val="28"/>
              </w:rPr>
            </w:pPr>
            <w:r w:rsidRPr="002A020B">
              <w:rPr>
                <w:sz w:val="28"/>
                <w:szCs w:val="28"/>
              </w:rPr>
              <w:object w:dxaOrig="5085" w:dyaOrig="3450">
                <v:shape id="_x0000_i1042" type="#_x0000_t75" style="width:254.25pt;height:172.5pt" o:ole="" o:allowoverlap="f" fillcolor="window">
                  <v:imagedata r:id="rId41" o:title=""/>
                </v:shape>
                <o:OLEObject Type="Embed" ProgID="PBrush" ShapeID="_x0000_i1042" DrawAspect="Content" ObjectID="_1461341366" r:id="rId42"/>
              </w:object>
            </w:r>
          </w:p>
        </w:tc>
      </w:tr>
      <w:tr w:rsidR="00F25B48" w:rsidRPr="002A020B">
        <w:tc>
          <w:tcPr>
            <w:tcW w:w="9855" w:type="dxa"/>
          </w:tcPr>
          <w:p w:rsidR="00F25B48" w:rsidRPr="002A020B" w:rsidRDefault="00F25B48" w:rsidP="002A020B">
            <w:pPr>
              <w:pStyle w:val="aa"/>
              <w:ind w:firstLine="709"/>
              <w:jc w:val="both"/>
              <w:rPr>
                <w:szCs w:val="28"/>
              </w:rPr>
            </w:pPr>
            <w:r w:rsidRPr="002A020B">
              <w:rPr>
                <w:szCs w:val="28"/>
              </w:rPr>
              <w:t>Рисунок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1.</w:t>
            </w:r>
            <w:r w:rsidRPr="002A020B">
              <w:rPr>
                <w:noProof w:val="0"/>
                <w:szCs w:val="28"/>
              </w:rPr>
              <w:t>4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-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Амплитудная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характеристика</w:t>
            </w:r>
            <w:r w:rsidR="002A020B">
              <w:rPr>
                <w:szCs w:val="28"/>
              </w:rPr>
              <w:t xml:space="preserve"> </w:t>
            </w:r>
            <w:r w:rsidRPr="002A020B">
              <w:rPr>
                <w:szCs w:val="28"/>
              </w:rPr>
              <w:t>компаратора</w:t>
            </w:r>
          </w:p>
        </w:tc>
      </w:tr>
    </w:tbl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5B48" w:rsidRPr="002A020B" w:rsidRDefault="00F25B48" w:rsidP="002A020B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2A020B">
        <w:rPr>
          <w:sz w:val="28"/>
          <w:szCs w:val="28"/>
        </w:rPr>
        <w:t>Задач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лежи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выш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котор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ога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sz w:val="28"/>
          <w:szCs w:val="28"/>
        </w:rPr>
        <w:t>Uпо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рицате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увол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Uпор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г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находи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ва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Uпор&lt;Uвх&lt;Uпор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сутство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ров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тветствую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огическ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0»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выше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котор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ога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sz w:val="28"/>
          <w:szCs w:val="28"/>
        </w:rPr>
        <w:t>Uпо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ньш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м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–</w:t>
      </w:r>
      <w:r w:rsidRPr="002A020B">
        <w:rPr>
          <w:sz w:val="28"/>
          <w:szCs w:val="28"/>
        </w:rPr>
        <w:t>Uпо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мплитуде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сутство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ров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ответствую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огической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«1».</w:t>
      </w:r>
    </w:p>
    <w:p w:rsidR="00F25B48" w:rsidRPr="002A020B" w:rsidRDefault="00F25B48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ир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ователь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инарно-квантов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чет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ователь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огиче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0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«1»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яв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туп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обирующ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обирующ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пульс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о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обирующ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пульс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ир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лов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полн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ор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ельников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н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F</w:t>
      </w:r>
      <w:r w:rsidRPr="002A020B">
        <w:rPr>
          <w:sz w:val="28"/>
          <w:szCs w:val="28"/>
          <w:lang w:val="en-US"/>
        </w:rPr>
        <w:t>max</w:t>
      </w:r>
      <w:r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  <w:lang w:val="en-US"/>
        </w:rPr>
        <w:t>Fmax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ксималь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ектр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</w:p>
    <w:p w:rsidR="00F25B48" w:rsidRPr="002A020B" w:rsidRDefault="00F25B48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мпарато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цифрован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туп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ЛЗ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еспечив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ержк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ммирую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х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яем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ос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з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з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н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ис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ход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ре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уль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ем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сляющ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ерж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жим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скользящ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но»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Шири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авля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казыв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сечен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ре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у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тервал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двигаяс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и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скользящ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но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ов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д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казываю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ул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сечений.</w:t>
      </w:r>
    </w:p>
    <w:p w:rsidR="00F25B48" w:rsidRPr="002A020B" w:rsidRDefault="00F25B48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Втор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Л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тор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сля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ержан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носитель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с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Л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ом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з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ценк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.е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сли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кор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н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ис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сечен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ре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уль.</w:t>
      </w:r>
    </w:p>
    <w:p w:rsidR="00F25B48" w:rsidRPr="002A020B" w:rsidRDefault="00F25B48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Операц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хожд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тор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полн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мматор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т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кущ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мен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держан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ин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ов.</w:t>
      </w:r>
    </w:p>
    <w:p w:rsidR="00F25B48" w:rsidRPr="002A020B" w:rsidRDefault="00F25B48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Следующ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ем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четыр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мматора)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назнач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3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ов.</w:t>
      </w:r>
      <w:r w:rsidR="002A020B">
        <w:rPr>
          <w:szCs w:val="28"/>
        </w:rPr>
        <w:t xml:space="preserve"> </w:t>
      </w:r>
    </w:p>
    <w:p w:rsidR="00F25B48" w:rsidRPr="002A020B" w:rsidRDefault="00F25B48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тор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рицатель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3-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мматор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туп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3-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слите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ул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3-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рогов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ировател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сл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д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е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.</w:t>
      </w:r>
    </w:p>
    <w:p w:rsidR="00C63F97" w:rsidRPr="002A020B" w:rsidRDefault="00A60980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2A020B">
        <w:rPr>
          <w:bCs/>
          <w:sz w:val="28"/>
          <w:szCs w:val="28"/>
        </w:rPr>
        <w:br w:type="page"/>
      </w:r>
      <w:bookmarkStart w:id="86" w:name="_Toc201526726"/>
      <w:r w:rsidR="007079D9" w:rsidRPr="002A020B">
        <w:rPr>
          <w:b/>
          <w:bCs/>
          <w:sz w:val="28"/>
          <w:szCs w:val="28"/>
        </w:rPr>
        <w:t>2.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ОБЗОР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СУЩЕСТВУЮЩИХ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СИСТЕМ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УПРАВЛЕНИЯ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РАСПОЗНАВАНИЕМ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РЕЧЕВОЙ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ИНФОРМАЦИИ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И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МЕТОДОВ</w:t>
      </w:r>
      <w:r w:rsidR="002A020B" w:rsidRPr="002A020B">
        <w:rPr>
          <w:b/>
          <w:bCs/>
          <w:sz w:val="28"/>
          <w:szCs w:val="28"/>
        </w:rPr>
        <w:t xml:space="preserve"> </w:t>
      </w:r>
      <w:r w:rsidR="007079D9" w:rsidRPr="002A020B">
        <w:rPr>
          <w:b/>
          <w:bCs/>
          <w:sz w:val="28"/>
          <w:szCs w:val="28"/>
        </w:rPr>
        <w:t>РЕШЕНИ</w:t>
      </w:r>
      <w:bookmarkEnd w:id="86"/>
      <w:r w:rsidR="000D7767" w:rsidRPr="002A020B">
        <w:rPr>
          <w:b/>
          <w:bCs/>
          <w:sz w:val="28"/>
          <w:szCs w:val="28"/>
        </w:rPr>
        <w:t>Я</w:t>
      </w:r>
    </w:p>
    <w:p w:rsidR="00C63F97" w:rsidRPr="002A020B" w:rsidRDefault="00C63F97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3708D2" w:rsidRPr="002A020B" w:rsidRDefault="003708D2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аспозна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ожд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синтез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ьютер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ется</w:t>
      </w:r>
      <w:r w:rsidR="000D7767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езусловно</w:t>
      </w:r>
      <w:r w:rsidR="000D7767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ж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блемой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сятилетия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че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женер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ка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особ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звол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юдя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ща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ьютер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щ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жд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бо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ставля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лове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страива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особ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щ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емлем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шины.</w:t>
      </w:r>
      <w:r w:rsidR="002A020B">
        <w:rPr>
          <w:sz w:val="28"/>
          <w:szCs w:val="28"/>
        </w:rPr>
        <w:t xml:space="preserve"> </w:t>
      </w:r>
      <w:r w:rsidR="000D7767" w:rsidRPr="002A020B">
        <w:rPr>
          <w:sz w:val="28"/>
          <w:szCs w:val="28"/>
        </w:rPr>
        <w:t>М</w:t>
      </w:r>
      <w:r w:rsidRPr="002A020B">
        <w:rPr>
          <w:sz w:val="28"/>
          <w:szCs w:val="28"/>
        </w:rPr>
        <w:t>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делан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жалу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годняшн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н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чита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про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ек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крыт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от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н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рем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стигну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итель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пехи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г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лосов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ан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ц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еспе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сональ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ьютер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яв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ыч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я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ксто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цессор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а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аз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равоч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луг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а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езопасности.</w:t>
      </w:r>
      <w:r w:rsidR="002A020B">
        <w:rPr>
          <w:sz w:val="28"/>
          <w:szCs w:val="28"/>
        </w:rPr>
        <w:t xml:space="preserve"> </w:t>
      </w:r>
    </w:p>
    <w:p w:rsidR="003708D2" w:rsidRPr="002A020B" w:rsidRDefault="003708D2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опрос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дель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ла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тематичес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тистик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кусстве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ллек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теор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йро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ей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а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иж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ложен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ожд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водя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гочисле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рыв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зык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.</w:t>
      </w:r>
      <w:r w:rsidR="002A020B">
        <w:rPr>
          <w:sz w:val="28"/>
          <w:szCs w:val="28"/>
        </w:rPr>
        <w:t xml:space="preserve"> </w:t>
      </w:r>
    </w:p>
    <w:p w:rsidR="003708D2" w:rsidRPr="002A020B" w:rsidRDefault="003708D2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опрос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являютс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в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циплин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нуем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в.</w:t>
      </w:r>
      <w:r w:rsidR="002A020B">
        <w:rPr>
          <w:sz w:val="28"/>
          <w:szCs w:val="28"/>
        </w:rPr>
        <w:t xml:space="preserve"> </w:t>
      </w:r>
    </w:p>
    <w:p w:rsidR="003708D2" w:rsidRPr="002A020B" w:rsidRDefault="003708D2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Мет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ыч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уществля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образовани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чист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ансформац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рма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г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тавл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гу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посредств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атыва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ключа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ильтрац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умо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мешива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дач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устическ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спринимающ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микрофонов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з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деле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дель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ложен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то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котор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учая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дентифик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ворящего.</w:t>
      </w:r>
      <w:r w:rsidR="002A020B">
        <w:rPr>
          <w:sz w:val="28"/>
          <w:szCs w:val="28"/>
        </w:rPr>
        <w:t xml:space="preserve"> </w:t>
      </w:r>
    </w:p>
    <w:p w:rsidR="003708D2" w:rsidRPr="002A020B" w:rsidRDefault="003708D2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Кро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г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нте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трагива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прос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ингвистик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ложе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даменталь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цеп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нцип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</w:t>
      </w:r>
      <w:r w:rsidR="009B62FA" w:rsidRPr="002A020B">
        <w:rPr>
          <w:sz w:val="28"/>
          <w:szCs w:val="28"/>
        </w:rPr>
        <w:t>вания</w:t>
      </w:r>
      <w:r w:rsidR="002A020B">
        <w:rPr>
          <w:sz w:val="28"/>
          <w:szCs w:val="28"/>
        </w:rPr>
        <w:t xml:space="preserve"> </w:t>
      </w:r>
      <w:r w:rsidR="009B62FA"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="009B62FA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9B62FA" w:rsidRPr="002A020B">
        <w:rPr>
          <w:sz w:val="28"/>
          <w:szCs w:val="28"/>
        </w:rPr>
        <w:t>понимания</w:t>
      </w:r>
      <w:r w:rsidR="002A020B">
        <w:rPr>
          <w:sz w:val="28"/>
          <w:szCs w:val="28"/>
        </w:rPr>
        <w:t xml:space="preserve"> </w:t>
      </w:r>
      <w:r w:rsidR="009B62FA" w:rsidRPr="002A020B">
        <w:rPr>
          <w:sz w:val="28"/>
          <w:szCs w:val="28"/>
        </w:rPr>
        <w:t>языка</w:t>
      </w:r>
      <w:r w:rsidRPr="002A020B">
        <w:rPr>
          <w:sz w:val="28"/>
          <w:szCs w:val="28"/>
        </w:rPr>
        <w:t>.</w:t>
      </w:r>
    </w:p>
    <w:p w:rsidR="003708D2" w:rsidRPr="002A020B" w:rsidRDefault="000D776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еречисл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хо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</w:t>
      </w:r>
      <w:r w:rsidR="002A020B">
        <w:rPr>
          <w:sz w:val="28"/>
          <w:szCs w:val="28"/>
        </w:rPr>
        <w:t xml:space="preserve"> </w:t>
      </w:r>
      <w:r w:rsidR="00CD40B5" w:rsidRPr="002A020B">
        <w:rPr>
          <w:sz w:val="28"/>
          <w:szCs w:val="28"/>
        </w:rPr>
        <w:t>задачи</w:t>
      </w:r>
      <w:r w:rsidR="002A020B">
        <w:rPr>
          <w:sz w:val="28"/>
          <w:szCs w:val="28"/>
        </w:rPr>
        <w:t xml:space="preserve"> </w:t>
      </w:r>
      <w:r w:rsidR="00CD40B5"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="003708D2" w:rsidRPr="002A020B">
        <w:rPr>
          <w:sz w:val="28"/>
          <w:szCs w:val="28"/>
        </w:rPr>
        <w:t>голосового</w:t>
      </w:r>
      <w:r w:rsidR="002A020B">
        <w:rPr>
          <w:sz w:val="28"/>
          <w:szCs w:val="28"/>
        </w:rPr>
        <w:t xml:space="preserve"> </w:t>
      </w:r>
      <w:r w:rsidR="003708D2" w:rsidRPr="002A020B">
        <w:rPr>
          <w:sz w:val="28"/>
          <w:szCs w:val="28"/>
        </w:rPr>
        <w:t>сооб</w:t>
      </w:r>
      <w:r w:rsidRPr="002A020B">
        <w:rPr>
          <w:sz w:val="28"/>
          <w:szCs w:val="28"/>
        </w:rPr>
        <w:t>щении.</w:t>
      </w:r>
    </w:p>
    <w:p w:rsidR="002A020B" w:rsidRDefault="002A020B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08D2" w:rsidRPr="002A020B" w:rsidRDefault="002D3357" w:rsidP="002A020B">
      <w:pPr>
        <w:pStyle w:val="afa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b/>
          <w:bCs/>
          <w:sz w:val="28"/>
          <w:szCs w:val="28"/>
        </w:rPr>
        <w:t>2.1</w:t>
      </w:r>
      <w:r w:rsidR="002A020B" w:rsidRPr="002A020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hyperlink r:id="rId43" w:history="1">
        <w:r w:rsidR="003708D2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>Применение</w:t>
        </w:r>
        <w:r w:rsidR="002A020B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 xml:space="preserve"> </w:t>
        </w:r>
        <w:r w:rsidR="003708D2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>нейронных</w:t>
        </w:r>
        <w:r w:rsidR="002A020B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 xml:space="preserve"> </w:t>
        </w:r>
        <w:r w:rsidR="003708D2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>сетей</w:t>
        </w:r>
        <w:r w:rsidR="002A020B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 xml:space="preserve"> </w:t>
        </w:r>
        <w:r w:rsidR="003708D2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>для</w:t>
        </w:r>
        <w:r w:rsidR="002A020B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 xml:space="preserve"> </w:t>
        </w:r>
        <w:r w:rsidR="003708D2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>распознавания</w:t>
        </w:r>
        <w:r w:rsidR="002A020B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 xml:space="preserve"> </w:t>
        </w:r>
        <w:r w:rsidR="003708D2" w:rsidRPr="002A020B">
          <w:rPr>
            <w:rFonts w:ascii="Times New Roman" w:hAnsi="Times New Roman" w:cs="Times New Roman"/>
            <w:b/>
            <w:bCs/>
            <w:sz w:val="28"/>
            <w:szCs w:val="28"/>
            <w:lang w:eastAsia="ru-RU"/>
          </w:rPr>
          <w:t>речи.</w:t>
        </w:r>
      </w:hyperlink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</w:p>
    <w:p w:rsidR="003708D2" w:rsidRPr="002A020B" w:rsidRDefault="003708D2" w:rsidP="002A020B">
      <w:pPr>
        <w:pStyle w:val="afa"/>
        <w:numPr>
          <w:ilvl w:val="1"/>
          <w:numId w:val="4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Введение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нейронные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сети: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020B">
        <w:rPr>
          <w:rFonts w:ascii="Times New Roman" w:hAnsi="Times New Roman" w:cs="Times New Roman"/>
          <w:sz w:val="28"/>
          <w:szCs w:val="28"/>
        </w:rPr>
        <w:t>Искусственна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нейронна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еть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—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эт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атематическа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одель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а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такж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устройства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араллельных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ычислений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едставляющи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обой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истему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оединённых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заимодействующих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ежду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обой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стых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оров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(искусственных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нейронов).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Как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атематическа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одель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скусственна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нейронна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еть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едставляет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обой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частный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лучай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етодов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распознавани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образов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л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дискриминантног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анализа.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020B">
        <w:rPr>
          <w:rFonts w:ascii="Times New Roman" w:hAnsi="Times New Roman" w:cs="Times New Roman"/>
          <w:sz w:val="28"/>
          <w:szCs w:val="28"/>
        </w:rPr>
        <w:t>Таки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оры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обычн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довольн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сты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особенн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равнени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орами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спользуемым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ерсональных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компьютерах.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020B">
        <w:rPr>
          <w:rFonts w:ascii="Times New Roman" w:hAnsi="Times New Roman" w:cs="Times New Roman"/>
          <w:sz w:val="28"/>
          <w:szCs w:val="28"/>
        </w:rPr>
        <w:t>Каждый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ор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одобной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ет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меет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дел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тольк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игналами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которы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он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ериодическ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олучает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игналами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которы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он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ериодическ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осылает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другим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орам.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тем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н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енее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будуч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оединённым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достаточн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большую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еть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управляемым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заимодействием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таки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локальн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сты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оры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мест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пособны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ыполнять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довольн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ложны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задачи.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020B">
        <w:rPr>
          <w:rFonts w:ascii="Times New Roman" w:hAnsi="Times New Roman" w:cs="Times New Roman"/>
          <w:sz w:val="28"/>
          <w:szCs w:val="28"/>
        </w:rPr>
        <w:t>Поняти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озникло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зучени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ов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текающих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в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озг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ышлении,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опытк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моделировать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эт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роцессы.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Полученные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модел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называются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искусственным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нейронным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сетями</w:t>
      </w:r>
      <w:r w:rsidR="002A020B">
        <w:rPr>
          <w:rFonts w:ascii="Times New Roman" w:hAnsi="Times New Roman" w:cs="Times New Roman"/>
          <w:sz w:val="28"/>
          <w:szCs w:val="28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</w:rPr>
        <w:t>(ИНС).</w:t>
      </w:r>
    </w:p>
    <w:p w:rsidR="003708D2" w:rsidRPr="002A020B" w:rsidRDefault="005A3EEE" w:rsidP="002A020B">
      <w:pPr>
        <w:pStyle w:val="af9"/>
        <w:keepNext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Picture 1" o:spid="_x0000_i1043" type="#_x0000_t75" style="width:349.5pt;height:218.25pt;visibility:visible">
            <v:imagedata r:id="rId44" o:title=""/>
          </v:shape>
        </w:pict>
      </w:r>
    </w:p>
    <w:p w:rsidR="003708D2" w:rsidRPr="002A020B" w:rsidRDefault="00841F4C" w:rsidP="002A020B">
      <w:pPr>
        <w:pStyle w:val="aa"/>
        <w:ind w:firstLine="709"/>
        <w:jc w:val="both"/>
        <w:rPr>
          <w:szCs w:val="28"/>
        </w:rPr>
      </w:pPr>
      <w:r w:rsidRPr="002A020B">
        <w:rPr>
          <w:szCs w:val="28"/>
        </w:rPr>
        <w:t>Рис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.</w:t>
      </w:r>
      <w:r w:rsidR="003708D2" w:rsidRPr="002A020B">
        <w:rPr>
          <w:szCs w:val="28"/>
        </w:rPr>
        <w:fldChar w:fldCharType="begin"/>
      </w:r>
      <w:r w:rsidR="003708D2" w:rsidRPr="002A020B">
        <w:rPr>
          <w:szCs w:val="28"/>
        </w:rPr>
        <w:instrText xml:space="preserve"> SEQ Рисунок \* ARABIC </w:instrText>
      </w:r>
      <w:r w:rsidR="003708D2" w:rsidRPr="002A020B">
        <w:rPr>
          <w:szCs w:val="28"/>
        </w:rPr>
        <w:fldChar w:fldCharType="separate"/>
      </w:r>
      <w:r w:rsidR="003708D2" w:rsidRPr="002A020B">
        <w:rPr>
          <w:szCs w:val="28"/>
        </w:rPr>
        <w:t>1</w:t>
      </w:r>
      <w:r w:rsidR="003708D2" w:rsidRPr="002A020B">
        <w:rPr>
          <w:szCs w:val="28"/>
        </w:rPr>
        <w:fldChar w:fldCharType="end"/>
      </w:r>
      <w:r w:rsidRPr="002A020B">
        <w:rPr>
          <w:szCs w:val="28"/>
        </w:rPr>
        <w:t>.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Схема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простой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нейросети.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Зелёным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обозначены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входные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элементы,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жёлтым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—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выходной</w:t>
      </w:r>
      <w:r w:rsidR="002A020B">
        <w:rPr>
          <w:szCs w:val="28"/>
        </w:rPr>
        <w:t xml:space="preserve"> </w:t>
      </w:r>
      <w:r w:rsidR="003708D2" w:rsidRPr="002A020B">
        <w:rPr>
          <w:szCs w:val="28"/>
        </w:rPr>
        <w:t>элемент</w:t>
      </w:r>
    </w:p>
    <w:p w:rsidR="002A020B" w:rsidRDefault="002A020B" w:rsidP="002A020B">
      <w:pPr>
        <w:pStyle w:val="af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:rsidR="003708D2" w:rsidRPr="002A020B" w:rsidRDefault="003708D2" w:rsidP="002A020B">
      <w:pPr>
        <w:pStyle w:val="af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ейро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ирую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выч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мы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ни</w:t>
      </w:r>
      <w:r w:rsidR="002A020B">
        <w:rPr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обучаются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озмож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—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в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имущест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йро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адицион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лгоритмам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хничес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ключ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хожде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эффициент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жд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йронам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цесс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йрон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особ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явля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ж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висим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жд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ны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полня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общени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начит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уча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пеш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ну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зульта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ан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х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сутствова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ающ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орке.</w:t>
      </w:r>
    </w:p>
    <w:p w:rsidR="003708D2" w:rsidRPr="002A020B" w:rsidRDefault="003708D2" w:rsidP="002A020B">
      <w:pPr>
        <w:pStyle w:val="afa"/>
        <w:numPr>
          <w:ilvl w:val="1"/>
          <w:numId w:val="4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en-US" w:eastAsia="ru-RU"/>
        </w:rPr>
      </w:pPr>
      <w:r w:rsidRP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>Алгоритмы</w:t>
      </w:r>
      <w:r w:rsid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>обратного</w:t>
      </w:r>
      <w:r w:rsid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>распространения:</w:t>
      </w:r>
    </w:p>
    <w:p w:rsidR="003708D2" w:rsidRPr="002A020B" w:rsidRDefault="003708D2" w:rsidP="002A020B">
      <w:pPr>
        <w:pStyle w:val="af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Сложн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стои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е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гослой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я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началь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известн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лае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е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ключени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него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воз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и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уководствуя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льк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личи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шибо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днослой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ью.</w:t>
      </w:r>
      <w:r w:rsidR="002A020B">
        <w:rPr>
          <w:sz w:val="28"/>
          <w:szCs w:val="28"/>
        </w:rPr>
        <w:t xml:space="preserve"> </w:t>
      </w:r>
    </w:p>
    <w:p w:rsidR="003708D2" w:rsidRPr="002A020B" w:rsidRDefault="003708D2" w:rsidP="002A020B">
      <w:pPr>
        <w:pStyle w:val="af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аибол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емлем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риан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ш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бл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де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ростран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шиб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хо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у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ем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лгоритм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ализующ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уч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е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хем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уч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вание</w:t>
      </w:r>
      <w:r w:rsidR="002A020B">
        <w:rPr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алгоритмов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обратного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распространения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ибол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ростране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риа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лгорит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смотр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ьнейш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мен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ализ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.</w:t>
      </w:r>
    </w:p>
    <w:p w:rsidR="003708D2" w:rsidRPr="002A020B" w:rsidRDefault="003708D2" w:rsidP="002A020B">
      <w:pPr>
        <w:pStyle w:val="af9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Алгорит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фференцируем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ктивацио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-друг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зывают,</w:t>
      </w:r>
      <w:r w:rsidR="002A020B">
        <w:rPr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жимающей</w:t>
      </w:r>
      <w:r w:rsidRPr="002A020B">
        <w:rPr>
          <w:sz w:val="28"/>
          <w:szCs w:val="28"/>
        </w:rPr>
        <w:t>)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бсцисс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чин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динич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кач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овать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жимающ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ыч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меня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помянут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ш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мои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(логистическ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ю)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от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ществу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г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рианты.</w:t>
      </w:r>
      <w:r w:rsidR="002A020B">
        <w:rPr>
          <w:sz w:val="28"/>
          <w:szCs w:val="28"/>
        </w:rPr>
        <w:t xml:space="preserve"> </w:t>
      </w:r>
    </w:p>
    <w:p w:rsid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:rsidR="003708D2" w:rsidRPr="002A020B" w:rsidRDefault="007E24F6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2A020B">
        <w:rPr>
          <w:b/>
          <w:bCs/>
          <w:sz w:val="28"/>
          <w:szCs w:val="28"/>
        </w:rPr>
        <w:t>2.2</w:t>
      </w:r>
      <w:r w:rsidR="002A020B" w:rsidRPr="002A020B">
        <w:rPr>
          <w:b/>
          <w:sz w:val="28"/>
          <w:szCs w:val="28"/>
        </w:rPr>
        <w:t xml:space="preserve"> </w:t>
      </w:r>
      <w:hyperlink r:id="rId45" w:history="1">
        <w:r w:rsidR="009654FB" w:rsidRPr="002A020B">
          <w:rPr>
            <w:b/>
            <w:bCs/>
            <w:sz w:val="28"/>
            <w:szCs w:val="28"/>
          </w:rPr>
          <w:t>Применение</w:t>
        </w:r>
        <w:r w:rsidR="002A020B" w:rsidRPr="002A020B">
          <w:rPr>
            <w:b/>
            <w:bCs/>
            <w:sz w:val="28"/>
            <w:szCs w:val="28"/>
          </w:rPr>
          <w:t xml:space="preserve"> </w:t>
        </w:r>
        <w:r w:rsidR="009654FB" w:rsidRPr="002A020B">
          <w:rPr>
            <w:b/>
            <w:bCs/>
            <w:sz w:val="28"/>
            <w:szCs w:val="28"/>
          </w:rPr>
          <w:t>скрытых</w:t>
        </w:r>
        <w:r w:rsidR="002A020B" w:rsidRPr="002A020B">
          <w:rPr>
            <w:b/>
            <w:bCs/>
            <w:sz w:val="28"/>
            <w:szCs w:val="28"/>
          </w:rPr>
          <w:t xml:space="preserve"> </w:t>
        </w:r>
        <w:r w:rsidR="009654FB" w:rsidRPr="002A020B">
          <w:rPr>
            <w:b/>
            <w:bCs/>
            <w:sz w:val="28"/>
            <w:szCs w:val="28"/>
          </w:rPr>
          <w:t>М</w:t>
        </w:r>
        <w:r w:rsidR="003708D2" w:rsidRPr="002A020B">
          <w:rPr>
            <w:b/>
            <w:bCs/>
            <w:sz w:val="28"/>
            <w:szCs w:val="28"/>
          </w:rPr>
          <w:t>арковских</w:t>
        </w:r>
        <w:r w:rsidR="002A020B" w:rsidRPr="002A020B">
          <w:rPr>
            <w:b/>
            <w:bCs/>
            <w:sz w:val="28"/>
            <w:szCs w:val="28"/>
          </w:rPr>
          <w:t xml:space="preserve"> </w:t>
        </w:r>
        <w:r w:rsidR="003708D2" w:rsidRPr="002A020B">
          <w:rPr>
            <w:b/>
            <w:bCs/>
            <w:sz w:val="28"/>
            <w:szCs w:val="28"/>
          </w:rPr>
          <w:t>моделей</w:t>
        </w:r>
        <w:r w:rsidR="002A020B" w:rsidRPr="002A020B">
          <w:rPr>
            <w:b/>
            <w:bCs/>
            <w:sz w:val="28"/>
            <w:szCs w:val="28"/>
          </w:rPr>
          <w:t xml:space="preserve"> </w:t>
        </w:r>
        <w:r w:rsidR="003708D2" w:rsidRPr="002A020B">
          <w:rPr>
            <w:b/>
            <w:bCs/>
            <w:sz w:val="28"/>
            <w:szCs w:val="28"/>
          </w:rPr>
          <w:t>для</w:t>
        </w:r>
        <w:r w:rsidR="002A020B" w:rsidRPr="002A020B">
          <w:rPr>
            <w:b/>
            <w:bCs/>
            <w:sz w:val="28"/>
            <w:szCs w:val="28"/>
          </w:rPr>
          <w:t xml:space="preserve"> </w:t>
        </w:r>
        <w:r w:rsidR="003708D2" w:rsidRPr="002A020B">
          <w:rPr>
            <w:b/>
            <w:bCs/>
            <w:sz w:val="28"/>
            <w:szCs w:val="28"/>
          </w:rPr>
          <w:t>распознавания</w:t>
        </w:r>
        <w:r w:rsidR="002A020B" w:rsidRPr="002A020B">
          <w:rPr>
            <w:b/>
            <w:bCs/>
            <w:sz w:val="28"/>
            <w:szCs w:val="28"/>
          </w:rPr>
          <w:t xml:space="preserve"> </w:t>
        </w:r>
        <w:r w:rsidR="003708D2" w:rsidRPr="002A020B">
          <w:rPr>
            <w:b/>
            <w:bCs/>
            <w:sz w:val="28"/>
            <w:szCs w:val="28"/>
          </w:rPr>
          <w:t>речи.</w:t>
        </w:r>
      </w:hyperlink>
    </w:p>
    <w:p w:rsidR="002A020B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:rsidR="003708D2" w:rsidRPr="002A020B" w:rsidRDefault="009654FB" w:rsidP="002A020B">
      <w:pPr>
        <w:pStyle w:val="afa"/>
        <w:numPr>
          <w:ilvl w:val="0"/>
          <w:numId w:val="4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en-US" w:eastAsia="ru-RU"/>
        </w:rPr>
      </w:pP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Введение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скрытые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М</w:t>
      </w:r>
      <w:r w:rsidR="003708D2"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арковские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3708D2"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модели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3708D2"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(СММ).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CD40B5" w:rsidRP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>Решение</w:t>
      </w:r>
      <w:r w:rsid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 xml:space="preserve"> </w:t>
      </w:r>
      <w:r w:rsidR="00CD40B5" w:rsidRP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>задачи</w:t>
      </w:r>
      <w:r w:rsid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 xml:space="preserve"> </w:t>
      </w:r>
      <w:r w:rsidR="00CD40B5" w:rsidRPr="002A020B">
        <w:rPr>
          <w:rFonts w:ascii="Times New Roman" w:hAnsi="Times New Roman" w:cs="Times New Roman"/>
          <w:bCs/>
          <w:sz w:val="28"/>
          <w:szCs w:val="28"/>
          <w:lang w:val="en-US" w:eastAsia="ru-RU"/>
        </w:rPr>
        <w:t>распознавания</w:t>
      </w:r>
      <w:r w:rsidR="00CD40B5"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.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крыт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рковск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ь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СММ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зыв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ща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N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й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тор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екотора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ж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нима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д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M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начени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кого-либ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а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ход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ежду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м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д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триц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A={aij}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гд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aij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ход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i-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j-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е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пад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M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начени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N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д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ктор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B={bj(k)}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гд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bj(k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пад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k-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нач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j-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и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ступл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чальн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д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ктор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π={πi}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гд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πi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ого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т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чальны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мен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каж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i-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и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аки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бразом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крыт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9654FB" w:rsidRPr="002A020B">
        <w:rPr>
          <w:rFonts w:ascii="Times New Roman" w:hAnsi="Times New Roman" w:cs="Times New Roman"/>
          <w:sz w:val="28"/>
          <w:szCs w:val="28"/>
          <w:lang w:eastAsia="ru-RU"/>
        </w:rPr>
        <w:t>Марковск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ь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зыв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ройк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λ={A,B,π}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спользовани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крыт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9654FB" w:rsidRPr="002A020B">
        <w:rPr>
          <w:rFonts w:ascii="Times New Roman" w:hAnsi="Times New Roman" w:cs="Times New Roman"/>
          <w:sz w:val="28"/>
          <w:szCs w:val="28"/>
          <w:lang w:eastAsia="ru-RU"/>
        </w:rPr>
        <w:t>Марковски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спознава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снова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ву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ближениях: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1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ж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бы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збит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рагменты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ответствующи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ММ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едела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рагмент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читаю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тоянными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2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рагмент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виси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ольк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екуще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виси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едыдущи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й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зыв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«скрытой»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ак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к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с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к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авило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нтересу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нкретна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й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тор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ебыва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а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либ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да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ход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ип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O={o1,o2,…o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i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}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-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гд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oi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начени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од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M)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нимаемо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i-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мен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ремени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ход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жида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λ={A,B,π}с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ксимальн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генерирующу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аку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ь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-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либ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оборо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да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ход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генериру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рождаему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ь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руг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уча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ступа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к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“черны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ящик”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тор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крыт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ействительн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ы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вязанна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служива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зва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крытой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существл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спознава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снов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крыт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рков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еобходим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трои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дову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нигу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держащу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ножеств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талонн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ор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характерн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знак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например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эффициент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линейн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едсказания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спредел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нерги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астота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.д.)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т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писываю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талонн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ев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рагменты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збиваю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лементарн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авляющи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отрез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ечени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тор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ж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чита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ев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гнал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тоянными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и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числяю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нач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характерн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знаков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дн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лементарн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авляющ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буд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ответствова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дин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ор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знак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ножеств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ор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знак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оваря.</w:t>
      </w:r>
    </w:p>
    <w:p w:rsidR="003708D2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рагмен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збив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трезки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ечени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тор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ж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чита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тоянными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трезк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числяю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характерн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зна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дбирае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пис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дов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ниг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иболе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дходящим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характеристиками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омер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ти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пис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бразую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людени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O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={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o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1,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o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2,…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o</w:t>
      </w:r>
      <w:r w:rsidR="009654FB" w:rsidRPr="002A020B">
        <w:rPr>
          <w:rFonts w:ascii="Times New Roman" w:hAnsi="Times New Roman" w:cs="Times New Roman"/>
          <w:sz w:val="28"/>
          <w:szCs w:val="28"/>
          <w:lang w:val="en-US" w:eastAsia="ru-RU"/>
        </w:rPr>
        <w:t>i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}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ркова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му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ову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овар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ответству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д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ака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ь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але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триц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ход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дн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инимальн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трезк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номер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пис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дов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ниги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руг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инимальны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трезок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номер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пис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дов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ниги)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–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пад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нкретн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омер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дов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ниг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41F4C" w:rsidRPr="002A020B">
        <w:rPr>
          <w:rFonts w:ascii="Times New Roman" w:hAnsi="Times New Roman" w:cs="Times New Roman"/>
          <w:sz w:val="28"/>
          <w:szCs w:val="28"/>
          <w:lang w:eastAsia="ru-RU"/>
        </w:rPr>
        <w:t>рис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41F4C" w:rsidRPr="002A020B">
        <w:rPr>
          <w:rFonts w:ascii="Times New Roman" w:hAnsi="Times New Roman" w:cs="Times New Roman"/>
          <w:sz w:val="28"/>
          <w:szCs w:val="28"/>
          <w:lang w:eastAsia="ru-RU"/>
        </w:rPr>
        <w:t>2.2</w:t>
      </w:r>
    </w:p>
    <w:p w:rsidR="002A020B" w:rsidRPr="002A020B" w:rsidRDefault="002A020B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pict>
          <v:shape id="Picture 4" o:spid="_x0000_i1044" type="#_x0000_t75" alt="http://speech-text.narod.ru/codebook.gif" style="width:447pt;height:226.5pt;visibility:visible">
            <v:imagedata r:id="rId46" o:title=""/>
          </v:shape>
        </w:pict>
      </w:r>
    </w:p>
    <w:p w:rsidR="003708D2" w:rsidRPr="002A020B" w:rsidRDefault="00E26ACF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ис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3708D2" w:rsidRPr="002A020B">
        <w:rPr>
          <w:rFonts w:ascii="Times New Roman" w:hAnsi="Times New Roman" w:cs="Times New Roman"/>
          <w:sz w:val="28"/>
          <w:szCs w:val="28"/>
          <w:lang w:eastAsia="ru-RU"/>
        </w:rPr>
        <w:t>2.</w:t>
      </w:r>
      <w:r w:rsidR="00841F4C" w:rsidRPr="002A020B">
        <w:rPr>
          <w:rFonts w:ascii="Times New Roman" w:hAnsi="Times New Roman" w:cs="Times New Roman"/>
          <w:sz w:val="28"/>
          <w:szCs w:val="28"/>
          <w:lang w:eastAsia="ru-RU"/>
        </w:rPr>
        <w:t>2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3708D2" w:rsidRPr="002A020B">
        <w:rPr>
          <w:rFonts w:ascii="Times New Roman" w:hAnsi="Times New Roman" w:cs="Times New Roman"/>
          <w:sz w:val="28"/>
          <w:szCs w:val="28"/>
          <w:lang w:eastAsia="ru-RU"/>
        </w:rPr>
        <w:t>кодова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3708D2" w:rsidRPr="002A020B">
        <w:rPr>
          <w:rFonts w:ascii="Times New Roman" w:hAnsi="Times New Roman" w:cs="Times New Roman"/>
          <w:sz w:val="28"/>
          <w:szCs w:val="28"/>
          <w:lang w:eastAsia="ru-RU"/>
        </w:rPr>
        <w:t>книга</w:t>
      </w:r>
    </w:p>
    <w:p w:rsidR="002A020B" w:rsidRDefault="002A020B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тап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строй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е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рков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меня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алгорит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Баума</w:t>
      </w:r>
      <w:r w:rsidR="009654FB" w:rsidRPr="002A020B">
        <w:rPr>
          <w:rFonts w:ascii="Times New Roman" w:hAnsi="Times New Roman" w:cs="Times New Roman"/>
          <w:sz w:val="28"/>
          <w:szCs w:val="28"/>
          <w:lang w:eastAsia="ru-RU"/>
        </w:rPr>
        <w:t>-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Уэлч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меющего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овар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поставл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му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е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триц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B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спознавани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збива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еч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трезки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ажд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числя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ор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омер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дов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траниц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меня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алгорит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ям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братн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ход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числе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ответств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анн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вуков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рагмент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пределенному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ову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оваря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CD40B5" w:rsidRPr="002A020B">
        <w:rPr>
          <w:rFonts w:ascii="Times New Roman" w:hAnsi="Times New Roman" w:cs="Times New Roman"/>
          <w:sz w:val="28"/>
          <w:szCs w:val="28"/>
          <w:lang w:val="en-US" w:eastAsia="ru-RU"/>
        </w:rPr>
        <w:t>Ес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превышает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некоторое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пороговое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значение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–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слово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считается</w:t>
      </w:r>
      <w:r w:rsidR="002A020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распознанным.</w:t>
      </w:r>
    </w:p>
    <w:p w:rsidR="003708D2" w:rsidRPr="002A020B" w:rsidRDefault="003708D2" w:rsidP="002A020B">
      <w:pPr>
        <w:pStyle w:val="afa"/>
        <w:numPr>
          <w:ilvl w:val="1"/>
          <w:numId w:val="4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Алгоритм</w:t>
      </w:r>
      <w:r w:rsidR="002A020B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bCs/>
          <w:sz w:val="28"/>
          <w:szCs w:val="28"/>
          <w:lang w:eastAsia="ru-RU"/>
        </w:rPr>
        <w:t>Баума-Уэлча.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еобходим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добра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крыт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рков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ак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тоб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ксимизирова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анн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людений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водя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менн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880CAF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ξ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t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i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j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)</w:t>
      </w:r>
      <w:r w:rsidR="002A020B" w:rsidRPr="00880CA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=</w:t>
      </w:r>
      <w:r w:rsidR="002A020B" w:rsidRPr="00880CA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P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qt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=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Si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qt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+1=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Sj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|</w:t>
      </w:r>
      <w:r w:rsidRPr="002A020B">
        <w:rPr>
          <w:rFonts w:ascii="Times New Roman" w:hAnsi="Times New Roman" w:cs="Times New Roman"/>
          <w:sz w:val="28"/>
          <w:szCs w:val="28"/>
          <w:lang w:val="en-US" w:eastAsia="ru-RU"/>
        </w:rPr>
        <w:t>O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λ</w:t>
      </w:r>
      <w:r w:rsidRPr="00880CAF">
        <w:rPr>
          <w:rFonts w:ascii="Times New Roman" w:hAnsi="Times New Roman" w:cs="Times New Roman"/>
          <w:sz w:val="28"/>
          <w:szCs w:val="28"/>
          <w:lang w:eastAsia="ru-RU"/>
        </w:rPr>
        <w:t>)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тор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казываю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ого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т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данн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людени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O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мент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ремен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t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t+1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буд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ходить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ответствен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Si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Sj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спользу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яму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братную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менн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пишем: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pict>
          <v:shape id="_x0000_i1045" type="#_x0000_t75" style="width:297pt;height:32.25pt">
            <v:imagedata r:id="rId47" o:title="" chromakey="white"/>
          </v:shape>
        </w:pic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вед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менны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ероят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ого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т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аданн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довательност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блюдени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O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истем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мен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ремен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t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буд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находить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Si: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</w:rPr>
        <w:pict>
          <v:shape id="_x0000_i1046" type="#_x0000_t75" style="width:114.75pt;height:39pt">
            <v:imagedata r:id="rId48" o:title="" chromakey="white"/>
          </v:shape>
        </w:pic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то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ж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числи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жидаемо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исл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ход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Si: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в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pict>
          <v:shape id="_x0000_i1047" type="#_x0000_t75" style="width:62.25pt;height:36.75pt">
            <v:imagedata r:id="rId49" o:title="" chromakey="white"/>
          </v:shape>
        </w:pic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жидаемо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исл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ход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Si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Sj</w:t>
      </w: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</w:rPr>
        <w:pict>
          <v:shape id="_x0000_i1048" type="#_x0000_t75" style="width:72.75pt;height:36.75pt">
            <v:imagedata r:id="rId50" o:title="" chromakey="white"/>
          </v:shape>
        </w:pic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сход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из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этог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ж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лучи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ормул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оцен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о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аркова: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π*i=</w:t>
      </w:r>
      <w:r w:rsidR="00381D79" w:rsidRPr="002A020B">
        <w:rPr>
          <w:rFonts w:ascii="Times New Roman" w:hAnsi="Times New Roman" w:cs="Times New Roman"/>
          <w:sz w:val="28"/>
          <w:szCs w:val="28"/>
          <w:lang w:eastAsia="ru-RU"/>
        </w:rPr>
        <w:fldChar w:fldCharType="begin"/>
      </w:r>
      <w:r w:rsidR="00381D79" w:rsidRPr="002A020B">
        <w:rPr>
          <w:rFonts w:ascii="Times New Roman" w:hAnsi="Times New Roman" w:cs="Times New Roman"/>
          <w:sz w:val="28"/>
          <w:szCs w:val="28"/>
          <w:lang w:eastAsia="ru-RU"/>
        </w:rPr>
        <w:instrText xml:space="preserve"> QUOTE </w:instrText>
      </w:r>
      <w:r w:rsidR="005A3EEE">
        <w:rPr>
          <w:rFonts w:ascii="Times New Roman" w:hAnsi="Times New Roman"/>
          <w:sz w:val="28"/>
          <w:szCs w:val="28"/>
        </w:rPr>
        <w:pict>
          <v:shape id="_x0000_i1049" type="#_x0000_t75" style="width:11.25pt;height:18.75pt">
            <v:imagedata r:id="rId51" o:title="" chromakey="white"/>
          </v:shape>
        </w:pict>
      </w:r>
      <w:r w:rsidR="00381D79" w:rsidRPr="002A020B">
        <w:rPr>
          <w:rFonts w:ascii="Times New Roman" w:hAnsi="Times New Roman" w:cs="Times New Roman"/>
          <w:sz w:val="28"/>
          <w:szCs w:val="28"/>
          <w:lang w:eastAsia="ru-RU"/>
        </w:rPr>
        <w:instrText xml:space="preserve"> </w:instrText>
      </w:r>
      <w:r w:rsidR="00381D79" w:rsidRPr="002A020B">
        <w:rPr>
          <w:rFonts w:ascii="Times New Roman" w:hAnsi="Times New Roman" w:cs="Times New Roman"/>
          <w:sz w:val="28"/>
          <w:szCs w:val="28"/>
          <w:lang w:eastAsia="ru-RU"/>
        </w:rPr>
        <w:fldChar w:fldCharType="separate"/>
      </w:r>
      <w:r w:rsidR="005A3EEE">
        <w:rPr>
          <w:rFonts w:ascii="Times New Roman" w:hAnsi="Times New Roman"/>
          <w:sz w:val="28"/>
          <w:szCs w:val="28"/>
        </w:rPr>
        <w:pict>
          <v:shape id="_x0000_i1050" type="#_x0000_t75" style="width:11.25pt;height:18.75pt">
            <v:imagedata r:id="rId51" o:title="" chromakey="white"/>
          </v:shape>
        </w:pict>
      </w:r>
      <w:r w:rsidR="00381D79" w:rsidRPr="002A020B">
        <w:rPr>
          <w:rFonts w:ascii="Times New Roman" w:hAnsi="Times New Roman" w:cs="Times New Roman"/>
          <w:sz w:val="28"/>
          <w:szCs w:val="28"/>
          <w:lang w:eastAsia="ru-RU"/>
        </w:rPr>
        <w:fldChar w:fldCharType="end"/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i)</w:t>
      </w: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pict>
          <v:shape id="_x0000_i1051" type="#_x0000_t75" style="width:99pt;height:40.5pt">
            <v:imagedata r:id="rId52" o:title="" chromakey="white"/>
          </v:shape>
        </w:pict>
      </w: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pict>
          <v:shape id="_x0000_i1052" type="#_x0000_t75" style="width:134.25pt;height:43.5pt">
            <v:imagedata r:id="rId53" o:title="" chromakey="white"/>
          </v:shape>
        </w:pic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ражени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5A3EEE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pict>
          <v:shape id="_x0000_i1053" type="#_x0000_t75" style="width:72.75pt;height:51.75pt">
            <v:imagedata r:id="rId54" o:title="" chromakey="white"/>
          </v:shape>
        </w:pic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формул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b*ij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k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значает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т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уммирую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ольк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γt(j)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торы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значени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остояни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рав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k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т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е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Ot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=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k.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:rsidR="003708D2" w:rsidRPr="002A020B" w:rsidRDefault="003708D2" w:rsidP="002A020B">
      <w:pPr>
        <w:pStyle w:val="af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оцен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либ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ясняется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т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н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уж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был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птимальной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оцен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либ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бязатель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улучшаются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е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(т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е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равдоподобност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осле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оцен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ыше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чем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д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переоценки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всех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случаях,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когда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дель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можно</w:t>
      </w:r>
      <w:r w:rsidR="002A020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2A020B">
        <w:rPr>
          <w:rFonts w:ascii="Times New Roman" w:hAnsi="Times New Roman" w:cs="Times New Roman"/>
          <w:sz w:val="28"/>
          <w:szCs w:val="28"/>
          <w:lang w:eastAsia="ru-RU"/>
        </w:rPr>
        <w:t>оптимизировать).</w:t>
      </w:r>
    </w:p>
    <w:p w:rsidR="00C63F97" w:rsidRPr="002A020B" w:rsidRDefault="002A020B" w:rsidP="002A020B">
      <w:pPr>
        <w:pStyle w:val="31"/>
        <w:tabs>
          <w:tab w:val="clear" w:pos="0"/>
        </w:tabs>
        <w:ind w:firstLine="709"/>
        <w:jc w:val="center"/>
        <w:rPr>
          <w:b/>
          <w:szCs w:val="28"/>
        </w:rPr>
      </w:pPr>
      <w:r>
        <w:rPr>
          <w:szCs w:val="28"/>
        </w:rPr>
        <w:br w:type="page"/>
      </w:r>
      <w:bookmarkStart w:id="87" w:name="_Toc168822089"/>
      <w:bookmarkStart w:id="88" w:name="_Toc200641184"/>
      <w:bookmarkStart w:id="89" w:name="_Toc166580981"/>
      <w:bookmarkStart w:id="90" w:name="_Toc166581016"/>
      <w:bookmarkStart w:id="91" w:name="_Toc166581378"/>
      <w:bookmarkStart w:id="92" w:name="_Toc166581691"/>
      <w:bookmarkStart w:id="93" w:name="_Toc166932719"/>
      <w:bookmarkStart w:id="94" w:name="_Toc167080184"/>
      <w:bookmarkStart w:id="95" w:name="_Toc167080448"/>
      <w:bookmarkStart w:id="96" w:name="_Toc168372256"/>
      <w:bookmarkStart w:id="97" w:name="_Toc168372453"/>
      <w:bookmarkStart w:id="98" w:name="_Toc168552407"/>
      <w:bookmarkStart w:id="99" w:name="_Toc168811235"/>
      <w:bookmarkStart w:id="100" w:name="_Toc201526727"/>
      <w:r w:rsidR="002F4082" w:rsidRPr="002A020B">
        <w:rPr>
          <w:b/>
          <w:szCs w:val="28"/>
        </w:rPr>
        <w:t>3</w:t>
      </w:r>
      <w:r w:rsidR="00455AE4" w:rsidRPr="002A020B">
        <w:rPr>
          <w:b/>
          <w:szCs w:val="28"/>
        </w:rPr>
        <w:t>.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МОДЕЛ</w:t>
      </w:r>
      <w:r w:rsidR="00636DA0" w:rsidRPr="002A020B">
        <w:rPr>
          <w:b/>
          <w:szCs w:val="28"/>
        </w:rPr>
        <w:t>ИРОВАНИЕ</w:t>
      </w:r>
      <w:r w:rsidRPr="002A020B">
        <w:rPr>
          <w:b/>
          <w:szCs w:val="28"/>
        </w:rPr>
        <w:t xml:space="preserve"> </w:t>
      </w:r>
      <w:r w:rsidR="00636DA0" w:rsidRPr="002A020B">
        <w:rPr>
          <w:b/>
          <w:szCs w:val="28"/>
        </w:rPr>
        <w:t>РАБОТЫ</w:t>
      </w:r>
      <w:r w:rsidRPr="002A020B">
        <w:rPr>
          <w:b/>
          <w:szCs w:val="28"/>
        </w:rPr>
        <w:t xml:space="preserve"> </w:t>
      </w:r>
      <w:r w:rsidR="00636DA0" w:rsidRPr="002A020B">
        <w:rPr>
          <w:b/>
          <w:szCs w:val="28"/>
        </w:rPr>
        <w:t>БЛОКА</w:t>
      </w:r>
      <w:r w:rsidRPr="002A020B">
        <w:rPr>
          <w:b/>
          <w:szCs w:val="28"/>
        </w:rPr>
        <w:t xml:space="preserve"> </w:t>
      </w:r>
      <w:r w:rsidR="00636DA0" w:rsidRPr="002A020B">
        <w:rPr>
          <w:b/>
          <w:szCs w:val="28"/>
        </w:rPr>
        <w:t>ВЫДЕЛЕНИЯ</w:t>
      </w:r>
      <w:bookmarkEnd w:id="87"/>
      <w:bookmarkEnd w:id="88"/>
      <w:r w:rsidRPr="002A020B">
        <w:rPr>
          <w:b/>
          <w:szCs w:val="28"/>
        </w:rPr>
        <w:t xml:space="preserve"> </w:t>
      </w:r>
      <w:bookmarkStart w:id="101" w:name="_Toc168822090"/>
      <w:bookmarkStart w:id="102" w:name="_Toc200641185"/>
      <w:r w:rsidR="00C63F97" w:rsidRPr="002A020B">
        <w:rPr>
          <w:b/>
          <w:szCs w:val="28"/>
        </w:rPr>
        <w:t>НАЧАЛА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И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ОКОНЧАНИЯ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СЛОВА,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КОЛИЧЕСТВА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ЗВУКОВ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НА</w:t>
      </w:r>
      <w:r w:rsidRPr="002A020B">
        <w:rPr>
          <w:b/>
          <w:szCs w:val="28"/>
        </w:rPr>
        <w:t xml:space="preserve"> </w:t>
      </w:r>
      <w:r w:rsidR="00C63F97" w:rsidRPr="002A020B">
        <w:rPr>
          <w:b/>
          <w:szCs w:val="28"/>
        </w:rPr>
        <w:t>ЭВМ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:rsidR="007079D9" w:rsidRPr="002A020B" w:rsidRDefault="007079D9" w:rsidP="002A020B">
      <w:pPr>
        <w:pStyle w:val="31"/>
        <w:tabs>
          <w:tab w:val="clear" w:pos="0"/>
        </w:tabs>
        <w:ind w:firstLine="709"/>
        <w:jc w:val="center"/>
        <w:rPr>
          <w:b/>
          <w:szCs w:val="28"/>
        </w:rPr>
      </w:pPr>
    </w:p>
    <w:p w:rsidR="00C63F97" w:rsidRPr="002A020B" w:rsidRDefault="00C63F9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пол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иплом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ек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д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ксперименталь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след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лгорит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.</w:t>
      </w: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ече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фо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водил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В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6-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яд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образовате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налог-код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ра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Гц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вергал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нализу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с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а-</w:t>
      </w:r>
      <w:r w:rsidR="00BB7996" w:rsidRPr="002A020B">
        <w:rPr>
          <w:sz w:val="28"/>
          <w:szCs w:val="28"/>
          <w:lang w:val="en-US"/>
        </w:rPr>
        <w:t>o</w:t>
      </w:r>
      <w:r w:rsidRPr="002A020B">
        <w:rPr>
          <w:sz w:val="28"/>
          <w:szCs w:val="28"/>
        </w:rPr>
        <w:t>-</w:t>
      </w:r>
      <w:r w:rsidR="00BB7996" w:rsidRPr="002A020B">
        <w:rPr>
          <w:sz w:val="28"/>
          <w:szCs w:val="28"/>
          <w:lang w:val="en-US"/>
        </w:rPr>
        <w:t>e</w:t>
      </w:r>
      <w:r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</w:t>
      </w:r>
      <w:r w:rsidR="002A020B">
        <w:rPr>
          <w:sz w:val="28"/>
          <w:szCs w:val="28"/>
        </w:rPr>
        <w:t xml:space="preserve"> </w:t>
      </w:r>
      <w:r w:rsidR="00455AE4" w:rsidRPr="002A020B">
        <w:rPr>
          <w:sz w:val="28"/>
          <w:szCs w:val="28"/>
        </w:rPr>
        <w:t>«</w:t>
      </w:r>
      <w:r w:rsidR="00455AE4" w:rsidRPr="002A020B">
        <w:rPr>
          <w:sz w:val="28"/>
          <w:szCs w:val="28"/>
          <w:lang w:val="en-US"/>
        </w:rPr>
        <w:t>Hello</w:t>
      </w:r>
      <w:r w:rsidRPr="002A020B">
        <w:rPr>
          <w:sz w:val="28"/>
          <w:szCs w:val="28"/>
        </w:rPr>
        <w:t>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455AE4" w:rsidRPr="002A020B">
        <w:rPr>
          <w:sz w:val="28"/>
          <w:szCs w:val="28"/>
          <w:lang w:val="en-US"/>
        </w:rPr>
        <w:t>Start</w:t>
      </w:r>
      <w:r w:rsidRPr="002A020B">
        <w:rPr>
          <w:sz w:val="28"/>
          <w:szCs w:val="28"/>
        </w:rPr>
        <w:t>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455AE4" w:rsidRPr="002A020B">
        <w:rPr>
          <w:sz w:val="28"/>
          <w:szCs w:val="28"/>
          <w:lang w:val="en-US"/>
        </w:rPr>
        <w:t>Stop</w:t>
      </w:r>
      <w:r w:rsidRPr="002A020B">
        <w:rPr>
          <w:sz w:val="28"/>
          <w:szCs w:val="28"/>
        </w:rPr>
        <w:t>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455AE4" w:rsidRPr="002A020B">
        <w:rPr>
          <w:sz w:val="28"/>
          <w:szCs w:val="28"/>
          <w:lang w:val="en-US"/>
        </w:rPr>
        <w:t>Next</w:t>
      </w:r>
      <w:r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="00455AE4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455AE4" w:rsidRPr="002A020B">
        <w:rPr>
          <w:sz w:val="28"/>
          <w:szCs w:val="28"/>
        </w:rPr>
        <w:t>«</w:t>
      </w:r>
      <w:r w:rsidR="00455AE4" w:rsidRPr="002A020B">
        <w:rPr>
          <w:sz w:val="28"/>
          <w:szCs w:val="28"/>
          <w:lang w:val="en-US"/>
        </w:rPr>
        <w:t>Back</w:t>
      </w:r>
      <w:r w:rsidR="00455AE4"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одила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ециаль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дакт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Pr="002A020B">
        <w:rPr>
          <w:sz w:val="28"/>
          <w:szCs w:val="28"/>
          <w:lang w:val="en-US"/>
        </w:rPr>
        <w:t>COOL</w:t>
      </w:r>
      <w:r w:rsidRPr="002A020B">
        <w:rPr>
          <w:sz w:val="28"/>
          <w:szCs w:val="28"/>
        </w:rPr>
        <w:t>».</w:t>
      </w: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Обработ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одила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В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ке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846577" w:rsidRPr="002A020B">
        <w:rPr>
          <w:sz w:val="28"/>
          <w:szCs w:val="28"/>
          <w:lang w:val="en-US"/>
        </w:rPr>
        <w:t>Matlab</w:t>
      </w:r>
      <w:r w:rsidR="00846577" w:rsidRPr="002A020B">
        <w:rPr>
          <w:sz w:val="28"/>
          <w:szCs w:val="28"/>
        </w:rPr>
        <w:t>7.6.0</w:t>
      </w:r>
      <w:r w:rsidRPr="002A020B">
        <w:rPr>
          <w:sz w:val="28"/>
          <w:szCs w:val="28"/>
        </w:rPr>
        <w:t>»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тавля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б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асси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иров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исе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держал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дель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й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х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еде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елир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аратор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л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ра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ровн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ванто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0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1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-1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ановле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ум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ог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к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у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о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значительн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с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г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влия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зультаты.</w:t>
      </w:r>
    </w:p>
    <w:p w:rsidR="00C63F97" w:rsidRDefault="00C63F9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Да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грамм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одил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сч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ход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ере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у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тервал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00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30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чет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з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елировалас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оя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Л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версив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числ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тор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еч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з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роб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смотре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мер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а-о-е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(рисун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4.1).</w:t>
      </w:r>
    </w:p>
    <w:p w:rsidR="009D3B95" w:rsidRPr="002A020B" w:rsidRDefault="00C63F9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ом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нципу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были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проведены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эксперимен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м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Notepad</w:t>
      </w:r>
      <w:r w:rsidR="000C5449" w:rsidRPr="002A020B">
        <w:rPr>
          <w:szCs w:val="28"/>
        </w:rPr>
        <w:t>»,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Open</w:t>
      </w:r>
      <w:r w:rsidR="000C5449" w:rsidRPr="002A020B">
        <w:rPr>
          <w:szCs w:val="28"/>
        </w:rPr>
        <w:t>»,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Close</w:t>
      </w:r>
      <w:r w:rsidR="000C5449" w:rsidRPr="002A020B">
        <w:rPr>
          <w:szCs w:val="28"/>
        </w:rPr>
        <w:t>»,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Pause</w:t>
      </w:r>
      <w:r w:rsidR="000C5449" w:rsidRPr="002A020B">
        <w:rPr>
          <w:szCs w:val="28"/>
        </w:rPr>
        <w:t>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жны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Calculator</w:t>
      </w:r>
      <w:r w:rsidRPr="002A020B">
        <w:rPr>
          <w:szCs w:val="28"/>
        </w:rPr>
        <w:t>»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Microsoft</w:t>
      </w:r>
      <w:r w:rsidRPr="002A020B">
        <w:rPr>
          <w:szCs w:val="28"/>
        </w:rPr>
        <w:t>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Explorer</w:t>
      </w:r>
      <w:r w:rsidRPr="002A020B">
        <w:rPr>
          <w:szCs w:val="28"/>
        </w:rPr>
        <w:t>».</w:t>
      </w:r>
      <w:r w:rsidR="002A020B">
        <w:rPr>
          <w:szCs w:val="28"/>
        </w:rPr>
        <w:t xml:space="preserve"> </w:t>
      </w:r>
    </w:p>
    <w:p w:rsidR="00C63F97" w:rsidRPr="002A020B" w:rsidRDefault="00C63F9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Д</w:t>
      </w:r>
      <w:r w:rsidR="00CD40B5" w:rsidRPr="002A020B">
        <w:rPr>
          <w:szCs w:val="28"/>
        </w:rPr>
        <w:t>алее</w:t>
      </w:r>
      <w:r w:rsidR="002A020B">
        <w:rPr>
          <w:szCs w:val="28"/>
        </w:rPr>
        <w:t xml:space="preserve"> </w:t>
      </w:r>
      <w:r w:rsidR="00CD40B5" w:rsidRPr="002A020B">
        <w:rPr>
          <w:szCs w:val="28"/>
        </w:rPr>
        <w:t>стояла</w:t>
      </w:r>
      <w:r w:rsidR="002A020B">
        <w:rPr>
          <w:szCs w:val="28"/>
        </w:rPr>
        <w:t xml:space="preserve"> </w:t>
      </w:r>
      <w:r w:rsidR="00CD40B5" w:rsidRPr="002A020B">
        <w:rPr>
          <w:szCs w:val="28"/>
        </w:rPr>
        <w:t>задача</w:t>
      </w:r>
      <w:r w:rsidR="002A020B">
        <w:rPr>
          <w:szCs w:val="28"/>
        </w:rPr>
        <w:t xml:space="preserve"> </w:t>
      </w:r>
      <w:r w:rsidR="00CD40B5" w:rsidRPr="002A020B">
        <w:rPr>
          <w:szCs w:val="28"/>
        </w:rPr>
        <w:t>собр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тист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сколь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х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тисти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зя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ющ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а:</w:t>
      </w:r>
      <w:r w:rsidR="002A020B">
        <w:rPr>
          <w:szCs w:val="28"/>
        </w:rPr>
        <w:t xml:space="preserve"> </w:t>
      </w:r>
      <w:r w:rsidR="000C5449"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Hello</w:t>
      </w:r>
      <w:r w:rsidRPr="002A020B">
        <w:rPr>
          <w:szCs w:val="28"/>
        </w:rPr>
        <w:t>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Start</w:t>
      </w:r>
      <w:r w:rsidRPr="002A020B">
        <w:rPr>
          <w:szCs w:val="28"/>
        </w:rPr>
        <w:t>»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жд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несе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шест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юдь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ся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зульта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тистичес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вед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блицах.</w:t>
      </w:r>
    </w:p>
    <w:p w:rsidR="00C63F97" w:rsidRPr="002A020B" w:rsidRDefault="00841F4C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Таблиц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4</w:t>
      </w:r>
      <w:r w:rsidR="00C63F97" w:rsidRPr="002A020B">
        <w:rPr>
          <w:szCs w:val="28"/>
        </w:rPr>
        <w:t>.1</w:t>
      </w:r>
      <w:r w:rsidR="002A020B">
        <w:rPr>
          <w:szCs w:val="28"/>
        </w:rPr>
        <w:t xml:space="preserve"> </w:t>
      </w:r>
      <w:r w:rsidR="00C63F97"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="00C63F97" w:rsidRPr="002A020B">
        <w:rPr>
          <w:szCs w:val="28"/>
        </w:rPr>
        <w:t>Статистические</w:t>
      </w:r>
      <w:r w:rsidR="002A020B">
        <w:rPr>
          <w:szCs w:val="28"/>
        </w:rPr>
        <w:t xml:space="preserve"> </w:t>
      </w:r>
      <w:r w:rsidR="00C63F97" w:rsidRPr="002A020B">
        <w:rPr>
          <w:szCs w:val="28"/>
        </w:rPr>
        <w:t>данные</w:t>
      </w:r>
      <w:r w:rsidR="002A020B">
        <w:rPr>
          <w:szCs w:val="28"/>
        </w:rPr>
        <w:t xml:space="preserve"> </w:t>
      </w:r>
      <w:r w:rsidR="00C63F97"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="00C63F97" w:rsidRPr="002A020B">
        <w:rPr>
          <w:szCs w:val="28"/>
        </w:rPr>
        <w:t>слову</w:t>
      </w:r>
      <w:r w:rsidR="002A020B">
        <w:rPr>
          <w:szCs w:val="28"/>
        </w:rPr>
        <w:t xml:space="preserve"> </w:t>
      </w:r>
      <w:r w:rsidR="00C63F97"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Hello</w:t>
      </w:r>
      <w:r w:rsidR="00C63F97" w:rsidRPr="002A020B">
        <w:rPr>
          <w:szCs w:val="28"/>
        </w:rPr>
        <w:t>»</w:t>
      </w: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2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70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533"/>
        </w:trPr>
        <w:tc>
          <w:tcPr>
            <w:tcW w:w="177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  <w:r w:rsidRPr="002A020B">
              <w:rPr>
                <w:sz w:val="20"/>
              </w:rPr>
              <w:t>Номер</w:t>
            </w:r>
            <w:r w:rsidR="002A020B" w:rsidRPr="002A020B">
              <w:rPr>
                <w:sz w:val="20"/>
              </w:rPr>
              <w:t xml:space="preserve"> </w:t>
            </w:r>
            <w:r w:rsidRPr="002A020B">
              <w:rPr>
                <w:sz w:val="20"/>
              </w:rPr>
              <w:t>эксперимента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9</w:t>
            </w:r>
          </w:p>
        </w:tc>
      </w:tr>
      <w:tr w:rsidR="00C63F97" w:rsidRPr="002A020B" w:rsidTr="002A020B">
        <w:trPr>
          <w:trHeight w:val="670"/>
        </w:trPr>
        <w:tc>
          <w:tcPr>
            <w:tcW w:w="177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  <w:r w:rsidRPr="002A020B">
              <w:rPr>
                <w:sz w:val="20"/>
              </w:rPr>
              <w:t>Количество</w:t>
            </w:r>
            <w:r w:rsidR="002A020B" w:rsidRPr="002A020B">
              <w:rPr>
                <w:sz w:val="20"/>
              </w:rPr>
              <w:t xml:space="preserve"> </w:t>
            </w:r>
            <w:r w:rsidRPr="002A020B">
              <w:rPr>
                <w:sz w:val="20"/>
              </w:rPr>
              <w:t>звуков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ind w:hanging="13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3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3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ind w:hanging="13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ind w:hanging="13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631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0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1</w:t>
            </w:r>
          </w:p>
        </w:tc>
      </w:tr>
      <w:tr w:rsidR="00C63F97" w:rsidRPr="002A020B" w:rsidTr="002A020B">
        <w:trPr>
          <w:trHeight w:val="641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5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pStyle w:val="8"/>
        <w:jc w:val="both"/>
        <w:rPr>
          <w:sz w:val="20"/>
        </w:rPr>
      </w:pP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656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2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3</w:t>
            </w:r>
          </w:p>
        </w:tc>
      </w:tr>
      <w:tr w:rsidR="00C63F97" w:rsidRPr="002A020B" w:rsidTr="002A020B">
        <w:trPr>
          <w:trHeight w:val="666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595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5</w:t>
            </w:r>
          </w:p>
        </w:tc>
      </w:tr>
      <w:tr w:rsidR="00C63F97" w:rsidRPr="002A020B" w:rsidTr="002A020B">
        <w:trPr>
          <w:trHeight w:val="605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549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6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7</w:t>
            </w:r>
          </w:p>
        </w:tc>
      </w:tr>
      <w:tr w:rsidR="00C63F97" w:rsidRPr="002A020B" w:rsidTr="002A020B">
        <w:trPr>
          <w:trHeight w:val="701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</w:tblGrid>
      <w:tr w:rsidR="00C63F97" w:rsidRPr="002A020B" w:rsidTr="002A020B">
        <w:trPr>
          <w:trHeight w:val="617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8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60</w:t>
            </w:r>
          </w:p>
        </w:tc>
      </w:tr>
      <w:tr w:rsidR="00C63F97" w:rsidRPr="002A020B" w:rsidTr="002A020B">
        <w:trPr>
          <w:trHeight w:val="627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И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учаетс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цен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9B49B3" w:rsidRPr="002A020B">
        <w:rPr>
          <w:sz w:val="28"/>
          <w:szCs w:val="28"/>
          <w:lang w:val="en-US"/>
        </w:rPr>
        <w:t>Hello</w:t>
      </w:r>
      <w:r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ве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ряд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79%.</w:t>
      </w:r>
    </w:p>
    <w:p w:rsidR="00C63F97" w:rsidRPr="002A020B" w:rsidRDefault="00C63F97" w:rsidP="002A020B">
      <w:pPr>
        <w:pStyle w:val="8"/>
        <w:ind w:firstLine="709"/>
        <w:jc w:val="both"/>
        <w:rPr>
          <w:szCs w:val="28"/>
        </w:rPr>
      </w:pPr>
      <w:r w:rsidRPr="002A020B">
        <w:rPr>
          <w:szCs w:val="28"/>
        </w:rPr>
        <w:t>Таблица</w:t>
      </w:r>
      <w:r w:rsidR="002A020B">
        <w:rPr>
          <w:szCs w:val="28"/>
        </w:rPr>
        <w:t xml:space="preserve"> </w:t>
      </w:r>
      <w:r w:rsidR="00841F4C" w:rsidRPr="002A020B">
        <w:rPr>
          <w:szCs w:val="28"/>
        </w:rPr>
        <w:t>4</w:t>
      </w:r>
      <w:r w:rsidRPr="002A020B">
        <w:rPr>
          <w:szCs w:val="28"/>
        </w:rPr>
        <w:t>.2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тист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</w:t>
      </w:r>
      <w:r w:rsidR="000C5449" w:rsidRPr="002A020B">
        <w:rPr>
          <w:szCs w:val="28"/>
          <w:lang w:val="en-US"/>
        </w:rPr>
        <w:t>Start</w:t>
      </w:r>
      <w:r w:rsidRPr="002A020B">
        <w:rPr>
          <w:szCs w:val="28"/>
        </w:rPr>
        <w:t>»</w:t>
      </w: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2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70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627"/>
        </w:trPr>
        <w:tc>
          <w:tcPr>
            <w:tcW w:w="177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  <w:r w:rsidRPr="002A020B">
              <w:rPr>
                <w:sz w:val="20"/>
              </w:rPr>
              <w:t>Номер</w:t>
            </w:r>
            <w:r w:rsidR="002A020B" w:rsidRPr="002A020B">
              <w:rPr>
                <w:sz w:val="20"/>
              </w:rPr>
              <w:t xml:space="preserve"> </w:t>
            </w:r>
            <w:r w:rsidRPr="002A020B">
              <w:rPr>
                <w:sz w:val="20"/>
              </w:rPr>
              <w:t>эксперимента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9</w:t>
            </w:r>
          </w:p>
        </w:tc>
      </w:tr>
      <w:tr w:rsidR="00C63F97" w:rsidRPr="002A020B" w:rsidTr="002A020B">
        <w:trPr>
          <w:trHeight w:val="637"/>
        </w:trPr>
        <w:tc>
          <w:tcPr>
            <w:tcW w:w="177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  <w:r w:rsidRPr="002A020B">
              <w:rPr>
                <w:sz w:val="20"/>
              </w:rPr>
              <w:t>Количество</w:t>
            </w:r>
            <w:r w:rsidR="002A020B" w:rsidRPr="002A020B">
              <w:rPr>
                <w:sz w:val="20"/>
              </w:rPr>
              <w:t xml:space="preserve"> </w:t>
            </w:r>
            <w:r w:rsidRPr="002A020B">
              <w:rPr>
                <w:sz w:val="20"/>
              </w:rPr>
              <w:t>звуков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566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0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1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1</w:t>
            </w:r>
          </w:p>
        </w:tc>
      </w:tr>
      <w:tr w:rsidR="00C63F97" w:rsidRPr="002A020B" w:rsidTr="002A020B">
        <w:trPr>
          <w:trHeight w:val="719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514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2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3</w:t>
            </w:r>
          </w:p>
        </w:tc>
      </w:tr>
      <w:tr w:rsidR="00C63F97" w:rsidRPr="002A020B" w:rsidTr="002A020B">
        <w:trPr>
          <w:trHeight w:val="666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2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656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5</w:t>
            </w:r>
          </w:p>
        </w:tc>
      </w:tr>
      <w:tr w:rsidR="00C63F97" w:rsidRPr="002A020B" w:rsidTr="002A020B">
        <w:trPr>
          <w:trHeight w:val="666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  <w:gridCol w:w="740"/>
        <w:gridCol w:w="739"/>
        <w:gridCol w:w="740"/>
        <w:gridCol w:w="739"/>
        <w:gridCol w:w="740"/>
        <w:gridCol w:w="739"/>
        <w:gridCol w:w="740"/>
        <w:gridCol w:w="739"/>
        <w:gridCol w:w="740"/>
      </w:tblGrid>
      <w:tr w:rsidR="00C63F97" w:rsidRPr="002A020B" w:rsidTr="002A020B">
        <w:trPr>
          <w:trHeight w:val="595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6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7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8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0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1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2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5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6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7</w:t>
            </w:r>
          </w:p>
        </w:tc>
      </w:tr>
      <w:tr w:rsidR="00C63F97" w:rsidRPr="002A020B" w:rsidTr="002A020B">
        <w:trPr>
          <w:trHeight w:val="605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740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83"/>
        <w:gridCol w:w="739"/>
      </w:tblGrid>
      <w:tr w:rsidR="00C63F97" w:rsidRPr="002A020B" w:rsidTr="002A020B">
        <w:trPr>
          <w:trHeight w:val="691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8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59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60</w:t>
            </w:r>
          </w:p>
        </w:tc>
      </w:tr>
      <w:tr w:rsidR="00C63F97" w:rsidRPr="002A020B" w:rsidTr="002A020B">
        <w:trPr>
          <w:trHeight w:val="687"/>
        </w:trPr>
        <w:tc>
          <w:tcPr>
            <w:tcW w:w="70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both"/>
            </w:pPr>
            <w:r w:rsidRPr="002A020B">
              <w:t>4</w:t>
            </w:r>
          </w:p>
        </w:tc>
        <w:tc>
          <w:tcPr>
            <w:tcW w:w="683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3</w:t>
            </w:r>
          </w:p>
        </w:tc>
        <w:tc>
          <w:tcPr>
            <w:tcW w:w="739" w:type="dxa"/>
          </w:tcPr>
          <w:p w:rsidR="00C63F97" w:rsidRPr="002A020B" w:rsidRDefault="00C63F97" w:rsidP="002A020B">
            <w:pPr>
              <w:pStyle w:val="8"/>
              <w:jc w:val="both"/>
              <w:rPr>
                <w:sz w:val="20"/>
              </w:rPr>
            </w:pPr>
          </w:p>
          <w:p w:rsidR="00C63F97" w:rsidRPr="002A020B" w:rsidRDefault="00C63F97" w:rsidP="002A020B">
            <w:pPr>
              <w:spacing w:line="360" w:lineRule="auto"/>
              <w:jc w:val="both"/>
            </w:pPr>
            <w:r w:rsidRPr="002A020B">
              <w:t>4</w:t>
            </w:r>
          </w:p>
        </w:tc>
      </w:tr>
    </w:tbl>
    <w:p w:rsidR="00C63F97" w:rsidRPr="002A020B" w:rsidRDefault="00C63F97" w:rsidP="002A020B">
      <w:pPr>
        <w:spacing w:line="360" w:lineRule="auto"/>
        <w:jc w:val="both"/>
      </w:pPr>
    </w:p>
    <w:p w:rsidR="00C63F97" w:rsidRPr="002A020B" w:rsidRDefault="00C63F97" w:rsidP="002A020B">
      <w:pPr>
        <w:pStyle w:val="31"/>
        <w:tabs>
          <w:tab w:val="clear" w:pos="0"/>
        </w:tabs>
        <w:ind w:firstLine="709"/>
        <w:rPr>
          <w:szCs w:val="28"/>
        </w:rPr>
      </w:pPr>
      <w:r w:rsidRPr="002A020B">
        <w:rPr>
          <w:szCs w:val="28"/>
        </w:rPr>
        <w:t>Ит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аетс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н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«</w:t>
      </w:r>
      <w:r w:rsidR="009B49B3" w:rsidRPr="002A020B">
        <w:rPr>
          <w:szCs w:val="28"/>
          <w:lang w:val="en-US"/>
        </w:rPr>
        <w:t>Start</w:t>
      </w:r>
      <w:r w:rsidRPr="002A020B">
        <w:rPr>
          <w:szCs w:val="28"/>
        </w:rPr>
        <w:t>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в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ряд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75%.</w:t>
      </w:r>
    </w:p>
    <w:p w:rsidR="00F20D43" w:rsidRPr="002A020B" w:rsidRDefault="002A020B" w:rsidP="002A020B">
      <w:pPr>
        <w:pStyle w:val="31"/>
        <w:tabs>
          <w:tab w:val="clear" w:pos="0"/>
        </w:tabs>
        <w:ind w:firstLine="709"/>
        <w:jc w:val="center"/>
        <w:rPr>
          <w:b/>
          <w:szCs w:val="28"/>
        </w:rPr>
      </w:pPr>
      <w:r>
        <w:rPr>
          <w:szCs w:val="28"/>
        </w:rPr>
        <w:br w:type="page"/>
      </w:r>
      <w:bookmarkStart w:id="103" w:name="_Toc200641186"/>
      <w:bookmarkStart w:id="104" w:name="_Toc201526728"/>
      <w:r w:rsidR="00841F4C" w:rsidRPr="002A020B">
        <w:rPr>
          <w:b/>
          <w:szCs w:val="28"/>
        </w:rPr>
        <w:t>5</w:t>
      </w:r>
      <w:r w:rsidR="00F20D43" w:rsidRPr="002A020B">
        <w:rPr>
          <w:b/>
          <w:szCs w:val="28"/>
        </w:rPr>
        <w:t>.</w:t>
      </w:r>
      <w:r w:rsidRPr="002A020B">
        <w:rPr>
          <w:b/>
          <w:szCs w:val="28"/>
        </w:rPr>
        <w:t xml:space="preserve"> </w:t>
      </w:r>
      <w:r w:rsidR="00F20D43" w:rsidRPr="002A020B">
        <w:rPr>
          <w:b/>
          <w:szCs w:val="28"/>
        </w:rPr>
        <w:t>РАЗРАБОТКА</w:t>
      </w:r>
      <w:r w:rsidRPr="002A020B">
        <w:rPr>
          <w:b/>
          <w:szCs w:val="28"/>
        </w:rPr>
        <w:t xml:space="preserve"> </w:t>
      </w:r>
      <w:bookmarkEnd w:id="103"/>
      <w:r w:rsidR="007079D9" w:rsidRPr="002A020B">
        <w:rPr>
          <w:b/>
          <w:szCs w:val="28"/>
        </w:rPr>
        <w:t>ИНОФРМАЦИОННОГО</w:t>
      </w:r>
      <w:r w:rsidRPr="002A020B">
        <w:rPr>
          <w:b/>
          <w:szCs w:val="28"/>
        </w:rPr>
        <w:t xml:space="preserve"> </w:t>
      </w:r>
      <w:r w:rsidR="007079D9" w:rsidRPr="002A020B">
        <w:rPr>
          <w:b/>
          <w:szCs w:val="28"/>
        </w:rPr>
        <w:t>ОБЕСПЕЧЕНИЯ</w:t>
      </w:r>
      <w:bookmarkEnd w:id="104"/>
    </w:p>
    <w:p w:rsidR="00860BF3" w:rsidRPr="002A020B" w:rsidRDefault="00860BF3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05" w:name="_Toc167946305"/>
      <w:bookmarkStart w:id="106" w:name="_Toc167946306"/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07" w:name="_Toc200641187"/>
      <w:bookmarkStart w:id="108" w:name="_Toc201526729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1</w:t>
      </w:r>
      <w:r w:rsidR="002A020B" w:rsidRPr="002A020B">
        <w:rPr>
          <w:sz w:val="28"/>
          <w:szCs w:val="28"/>
          <w:lang w:val="ru-RU"/>
        </w:rPr>
        <w:t xml:space="preserve"> </w:t>
      </w:r>
      <w:bookmarkEnd w:id="105"/>
      <w:r w:rsidR="00F20D43" w:rsidRPr="002A020B">
        <w:rPr>
          <w:sz w:val="28"/>
          <w:szCs w:val="28"/>
          <w:lang w:val="ru-RU"/>
        </w:rPr>
        <w:t>Структурно-алгоритмическая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организация</w:t>
      </w:r>
      <w:bookmarkEnd w:id="107"/>
      <w:bookmarkEnd w:id="108"/>
    </w:p>
    <w:p w:rsidR="00F20D43" w:rsidRPr="002A020B" w:rsidRDefault="00F20D43" w:rsidP="002A020B">
      <w:pPr>
        <w:pStyle w:val="1"/>
        <w:spacing w:line="360" w:lineRule="auto"/>
        <w:ind w:firstLine="709"/>
        <w:jc w:val="both"/>
        <w:rPr>
          <w:b w:val="0"/>
          <w:sz w:val="28"/>
          <w:szCs w:val="28"/>
          <w:lang w:val="ru-RU"/>
        </w:rPr>
      </w:pP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уктур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дел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огичес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ждом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сущ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о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ч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ы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зываем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уктур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хе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ображе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исунке</w:t>
      </w:r>
      <w:r w:rsidR="002A020B">
        <w:rPr>
          <w:sz w:val="28"/>
          <w:szCs w:val="28"/>
        </w:rPr>
        <w:t xml:space="preserve"> </w:t>
      </w:r>
      <w:r w:rsidR="00841F4C" w:rsidRPr="002A020B">
        <w:rPr>
          <w:sz w:val="28"/>
          <w:szCs w:val="28"/>
        </w:rPr>
        <w:t>5</w:t>
      </w:r>
      <w:r w:rsidRPr="002A020B">
        <w:rPr>
          <w:sz w:val="28"/>
          <w:szCs w:val="28"/>
        </w:rPr>
        <w:t>.1.</w:t>
      </w:r>
    </w:p>
    <w:p w:rsidR="00F20D43" w:rsidRPr="002A020B" w:rsidRDefault="00F20D43" w:rsidP="002A020B">
      <w:pPr>
        <w:pStyle w:val="a3"/>
        <w:spacing w:line="360" w:lineRule="auto"/>
        <w:ind w:firstLine="709"/>
        <w:rPr>
          <w:szCs w:val="28"/>
        </w:rPr>
      </w:pPr>
    </w:p>
    <w:p w:rsidR="00F20D43" w:rsidRPr="002A020B" w:rsidRDefault="006B2646" w:rsidP="002A020B">
      <w:pPr>
        <w:pStyle w:val="a3"/>
        <w:spacing w:line="360" w:lineRule="auto"/>
        <w:ind w:firstLine="0"/>
        <w:rPr>
          <w:szCs w:val="28"/>
        </w:rPr>
      </w:pPr>
      <w:r w:rsidRPr="002A020B">
        <w:rPr>
          <w:szCs w:val="28"/>
        </w:rPr>
        <w:object w:dxaOrig="9126" w:dyaOrig="7708">
          <v:shape id="_x0000_i1054" type="#_x0000_t75" style="width:451.5pt;height:385.5pt" o:ole="">
            <v:imagedata r:id="rId55" o:title=""/>
          </v:shape>
          <o:OLEObject Type="Embed" ProgID="Visio.Drawing.11" ShapeID="_x0000_i1054" DrawAspect="Content" ObjectID="_1461341367" r:id="rId56"/>
        </w:object>
      </w:r>
    </w:p>
    <w:p w:rsidR="00F20D43" w:rsidRPr="002A020B" w:rsidRDefault="00841F4C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исуно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5</w:t>
      </w:r>
      <w:r w:rsidR="00F20D43" w:rsidRPr="002A020B">
        <w:rPr>
          <w:sz w:val="28"/>
          <w:szCs w:val="28"/>
        </w:rPr>
        <w:t>.1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Структурная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схема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программы</w:t>
      </w:r>
    </w:p>
    <w:p w:rsidR="009D40CC" w:rsidRPr="002A020B" w:rsidRDefault="009D40CC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Основ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фей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щ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ой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жат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зыв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полн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ги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ей.</w:t>
      </w:r>
      <w:r w:rsidR="002A020B">
        <w:rPr>
          <w:sz w:val="28"/>
          <w:szCs w:val="28"/>
        </w:rPr>
        <w:t xml:space="preserve"> </w:t>
      </w:r>
    </w:p>
    <w:p w:rsidR="00F20D43" w:rsidRPr="002A020B" w:rsidRDefault="00F20D43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Моду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бо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жи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у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заимодейств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ьзовате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грамм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л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анов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жи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.</w:t>
      </w:r>
    </w:p>
    <w:p w:rsidR="00F20D43" w:rsidRPr="002A020B" w:rsidRDefault="00F20D43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Моду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во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ул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веч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пис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икрофона.</w:t>
      </w:r>
    </w:p>
    <w:p w:rsidR="00F20D43" w:rsidRPr="002A020B" w:rsidRDefault="00F20D43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Моду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зд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лон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ул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иру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ход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жим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зд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лон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вод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ифр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зд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Д.</w:t>
      </w:r>
    </w:p>
    <w:p w:rsidR="00F20D43" w:rsidRPr="002A020B" w:rsidRDefault="00F20D43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Моду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ул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иру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ход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жим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вод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ифр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.</w:t>
      </w:r>
    </w:p>
    <w:p w:rsidR="00F20D43" w:rsidRPr="002A020B" w:rsidRDefault="00F20D43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Мод</w:t>
      </w:r>
      <w:r w:rsidR="00CD40B5" w:rsidRPr="002A020B">
        <w:rPr>
          <w:szCs w:val="28"/>
        </w:rPr>
        <w:t>у</w:t>
      </w:r>
      <w:r w:rsidRPr="002A020B">
        <w:rPr>
          <w:szCs w:val="28"/>
        </w:rPr>
        <w:t>л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ул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од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постав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ход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ло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Д.</w:t>
      </w:r>
    </w:p>
    <w:p w:rsidR="00F20D43" w:rsidRPr="002A020B" w:rsidRDefault="00F20D43" w:rsidP="002A020B">
      <w:pPr>
        <w:pStyle w:val="a3"/>
        <w:spacing w:line="360" w:lineRule="auto"/>
        <w:ind w:firstLine="709"/>
        <w:rPr>
          <w:szCs w:val="28"/>
        </w:rPr>
      </w:pPr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09" w:name="_Toc200641188"/>
      <w:bookmarkStart w:id="110" w:name="_Toc201526730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2</w:t>
      </w:r>
      <w:r w:rsidR="002A020B" w:rsidRPr="002A020B">
        <w:rPr>
          <w:sz w:val="28"/>
          <w:szCs w:val="28"/>
          <w:lang w:val="ru-RU"/>
        </w:rPr>
        <w:t xml:space="preserve"> </w:t>
      </w:r>
      <w:bookmarkEnd w:id="106"/>
      <w:r w:rsidR="00F20D43" w:rsidRPr="002A020B">
        <w:rPr>
          <w:sz w:val="28"/>
          <w:szCs w:val="28"/>
          <w:lang w:val="ru-RU"/>
        </w:rPr>
        <w:t>Алгоритм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программы</w:t>
      </w:r>
      <w:bookmarkEnd w:id="109"/>
      <w:bookmarkEnd w:id="110"/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ча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кр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води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в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="00CD40B5" w:rsidRPr="002A020B">
        <w:rPr>
          <w:sz w:val="28"/>
          <w:szCs w:val="28"/>
        </w:rPr>
        <w:t>э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нами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ф</w:t>
      </w:r>
      <w:r w:rsidR="00CD40B5" w:rsidRPr="002A020B">
        <w:rPr>
          <w:sz w:val="28"/>
          <w:szCs w:val="28"/>
        </w:rPr>
        <w:t>она</w:t>
      </w:r>
      <w:r w:rsidR="002A020B">
        <w:rPr>
          <w:sz w:val="28"/>
          <w:szCs w:val="28"/>
        </w:rPr>
        <w:t xml:space="preserve"> </w:t>
      </w:r>
      <w:r w:rsidR="00CD40B5" w:rsidRPr="002A020B">
        <w:rPr>
          <w:sz w:val="28"/>
          <w:szCs w:val="28"/>
        </w:rPr>
        <w:t>подается</w:t>
      </w:r>
      <w:r w:rsidR="002A020B">
        <w:rPr>
          <w:sz w:val="28"/>
          <w:szCs w:val="28"/>
        </w:rPr>
        <w:t xml:space="preserve"> </w:t>
      </w:r>
      <w:r w:rsidR="00CD40B5" w:rsidRPr="002A020B">
        <w:rPr>
          <w:sz w:val="28"/>
          <w:szCs w:val="28"/>
        </w:rPr>
        <w:t>звуковое</w:t>
      </w:r>
      <w:r w:rsidR="002A020B">
        <w:rPr>
          <w:sz w:val="28"/>
          <w:szCs w:val="28"/>
        </w:rPr>
        <w:t xml:space="preserve"> </w:t>
      </w:r>
      <w:r w:rsidR="00CD40B5" w:rsidRPr="002A020B">
        <w:rPr>
          <w:sz w:val="28"/>
          <w:szCs w:val="28"/>
        </w:rPr>
        <w:t>сообщение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веч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вод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в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ир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ж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р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ж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а</w:t>
      </w:r>
      <w:r w:rsidR="001C265E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веч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атыв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хран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фо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води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пект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кран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сл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р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ж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атыв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зульта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авнивает</w:t>
      </w:r>
      <w:r w:rsidR="002A020B">
        <w:rPr>
          <w:sz w:val="28"/>
          <w:szCs w:val="28"/>
        </w:rPr>
        <w:t xml:space="preserve"> </w:t>
      </w:r>
      <w:r w:rsidR="00CD40B5"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ран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анны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ом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Д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хран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ходи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чис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тор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еч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азов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е</w:t>
      </w:r>
      <w:r w:rsidR="001C265E"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="00A660CD" w:rsidRPr="002A020B">
        <w:rPr>
          <w:sz w:val="28"/>
          <w:szCs w:val="28"/>
        </w:rPr>
        <w:t>о</w:t>
      </w:r>
      <w:r w:rsidRPr="002A020B">
        <w:rPr>
          <w:sz w:val="28"/>
          <w:szCs w:val="28"/>
        </w:rPr>
        <w:t>пределя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е</w:t>
      </w:r>
      <w:r w:rsidR="001C265E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дела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н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</w:t>
      </w:r>
      <w:r w:rsidR="00A660CD" w:rsidRPr="002A020B">
        <w:rPr>
          <w:sz w:val="28"/>
          <w:szCs w:val="28"/>
        </w:rPr>
        <w:t>елирования,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О</w:t>
      </w:r>
      <w:r w:rsidR="00A660CD" w:rsidRPr="002A020B">
        <w:rPr>
          <w:sz w:val="28"/>
          <w:szCs w:val="28"/>
        </w:rPr>
        <w:t>пределя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чал</w:t>
      </w:r>
      <w:r w:rsidR="00A660CD" w:rsidRPr="002A020B">
        <w:rPr>
          <w:sz w:val="28"/>
          <w:szCs w:val="28"/>
        </w:rPr>
        <w:t>о</w:t>
      </w:r>
      <w:r w:rsidR="002A020B">
        <w:rPr>
          <w:sz w:val="28"/>
          <w:szCs w:val="28"/>
        </w:rPr>
        <w:t xml:space="preserve"> </w:t>
      </w:r>
      <w:r w:rsidR="00A660CD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A660CD" w:rsidRPr="002A020B">
        <w:rPr>
          <w:sz w:val="28"/>
          <w:szCs w:val="28"/>
        </w:rPr>
        <w:t>конец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</w:t>
      </w:r>
      <w:r w:rsidR="00A660CD" w:rsidRPr="002A020B">
        <w:rPr>
          <w:sz w:val="28"/>
          <w:szCs w:val="28"/>
        </w:rPr>
        <w:t>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де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гибающей</w:t>
      </w:r>
      <w:r w:rsidR="00A660CD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каза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ис.3.2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зульта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="00A660CD" w:rsidRPr="002A020B">
        <w:rPr>
          <w:sz w:val="28"/>
          <w:szCs w:val="28"/>
        </w:rPr>
        <w:t>выводится</w:t>
      </w:r>
      <w:r w:rsidR="002A020B">
        <w:rPr>
          <w:sz w:val="28"/>
          <w:szCs w:val="28"/>
        </w:rPr>
        <w:t xml:space="preserve"> </w:t>
      </w:r>
      <w:r w:rsidR="00A660CD"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="00A660CD" w:rsidRPr="002A020B">
        <w:rPr>
          <w:sz w:val="28"/>
          <w:szCs w:val="28"/>
        </w:rPr>
        <w:t>дисплей</w:t>
      </w:r>
      <w:r w:rsidRPr="002A020B">
        <w:rPr>
          <w:sz w:val="28"/>
          <w:szCs w:val="28"/>
        </w:rPr>
        <w:t>.</w:t>
      </w:r>
    </w:p>
    <w:p w:rsidR="00F20D43" w:rsidRPr="002A020B" w:rsidRDefault="006B2646" w:rsidP="002A020B">
      <w:pPr>
        <w:spacing w:line="360" w:lineRule="auto"/>
        <w:jc w:val="both"/>
        <w:rPr>
          <w:sz w:val="28"/>
          <w:szCs w:val="28"/>
          <w:lang w:val="en-US"/>
        </w:rPr>
      </w:pPr>
      <w:r w:rsidRPr="002A020B">
        <w:rPr>
          <w:sz w:val="28"/>
          <w:szCs w:val="28"/>
        </w:rPr>
        <w:object w:dxaOrig="9820" w:dyaOrig="13737">
          <v:shape id="_x0000_i1055" type="#_x0000_t75" style="width:466.5pt;height:652.5pt" o:ole="">
            <v:imagedata r:id="rId57" o:title=""/>
          </v:shape>
          <o:OLEObject Type="Embed" ProgID="Visio.Drawing.11" ShapeID="_x0000_i1055" DrawAspect="Content" ObjectID="_1461341368" r:id="rId58"/>
        </w:object>
      </w: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11" w:name="_Toc200641189"/>
      <w:bookmarkStart w:id="112" w:name="_Toc201526731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3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Описание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интерфейса</w:t>
      </w:r>
      <w:bookmarkEnd w:id="111"/>
      <w:bookmarkEnd w:id="112"/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рограм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ружестве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фей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ег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воени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рфей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ектир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ре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ки</w:t>
      </w:r>
      <w:r w:rsidR="002A020B">
        <w:rPr>
          <w:sz w:val="28"/>
          <w:szCs w:val="28"/>
        </w:rPr>
        <w:t xml:space="preserve"> </w:t>
      </w:r>
      <w:r w:rsidR="004D58CF" w:rsidRPr="002A020B">
        <w:rPr>
          <w:sz w:val="28"/>
          <w:szCs w:val="28"/>
          <w:lang w:val="en-US"/>
        </w:rPr>
        <w:t>Visual</w:t>
      </w:r>
      <w:r w:rsidR="002A020B">
        <w:rPr>
          <w:sz w:val="28"/>
          <w:szCs w:val="28"/>
        </w:rPr>
        <w:t xml:space="preserve"> </w:t>
      </w:r>
      <w:r w:rsidR="004D58CF" w:rsidRPr="002A020B">
        <w:rPr>
          <w:sz w:val="28"/>
          <w:szCs w:val="28"/>
          <w:lang w:val="en-US"/>
        </w:rPr>
        <w:t>C</w:t>
      </w:r>
      <w:r w:rsidR="004D58CF" w:rsidRPr="002A020B">
        <w:rPr>
          <w:sz w:val="28"/>
          <w:szCs w:val="28"/>
        </w:rPr>
        <w:t>#.</w:t>
      </w:r>
      <w:r w:rsidR="004D58CF" w:rsidRPr="002A020B">
        <w:rPr>
          <w:sz w:val="28"/>
          <w:szCs w:val="28"/>
          <w:lang w:val="en-US"/>
        </w:rPr>
        <w:t>net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ыстр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честв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атыв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ложения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пользу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отов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поненты.</w:t>
      </w:r>
      <w:r w:rsidR="002A020B">
        <w:rPr>
          <w:sz w:val="28"/>
          <w:szCs w:val="28"/>
        </w:rPr>
        <w:t xml:space="preserve"> </w:t>
      </w: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Интерфей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чет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тивно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учаем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нных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исунке</w:t>
      </w:r>
      <w:r w:rsidR="002A020B">
        <w:rPr>
          <w:sz w:val="28"/>
          <w:szCs w:val="28"/>
        </w:rPr>
        <w:t xml:space="preserve"> </w:t>
      </w:r>
      <w:r w:rsidR="00841F4C" w:rsidRPr="002A020B">
        <w:rPr>
          <w:sz w:val="28"/>
          <w:szCs w:val="28"/>
        </w:rPr>
        <w:t>5</w:t>
      </w:r>
      <w:r w:rsidRPr="002A020B">
        <w:rPr>
          <w:sz w:val="28"/>
          <w:szCs w:val="28"/>
        </w:rPr>
        <w:t>.2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каза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.</w:t>
      </w:r>
    </w:p>
    <w:p w:rsidR="0012278B" w:rsidRPr="002A020B" w:rsidRDefault="0012278B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хн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рок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ходи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н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правл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ндартным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кладкам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ж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лаг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ане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кладками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зволяю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ьзовател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ир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ж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тупаю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фо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Непосредственно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над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графиками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представлена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информационная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панель,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которая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дает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пользователю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возможность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реальном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режиме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времени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наблюдать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общее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команд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БД,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распознанных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команд,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последнюю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распознанную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команду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номер</w:t>
      </w:r>
      <w:r w:rsidR="002A020B">
        <w:rPr>
          <w:sz w:val="28"/>
          <w:szCs w:val="28"/>
        </w:rPr>
        <w:t xml:space="preserve"> </w:t>
      </w:r>
      <w:r w:rsidR="00BB098F" w:rsidRPr="002A020B">
        <w:rPr>
          <w:sz w:val="28"/>
          <w:szCs w:val="28"/>
        </w:rPr>
        <w:t>испытания.</w:t>
      </w:r>
    </w:p>
    <w:p w:rsidR="00BB098F" w:rsidRPr="002A020B" w:rsidRDefault="00B90B40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хн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к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ображе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ход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мплитуд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характеристи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  <w:r w:rsidR="002A020B">
        <w:rPr>
          <w:sz w:val="28"/>
          <w:szCs w:val="28"/>
        </w:rPr>
        <w:t xml:space="preserve"> </w:t>
      </w:r>
    </w:p>
    <w:p w:rsidR="00B90B40" w:rsidRPr="002A020B" w:rsidRDefault="00B90B40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ижн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ме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бытий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</w:t>
      </w:r>
      <w:r w:rsidR="00AD17A3" w:rsidRPr="002A020B">
        <w:rPr>
          <w:sz w:val="28"/>
          <w:szCs w:val="28"/>
        </w:rPr>
        <w:t>тором</w:t>
      </w:r>
      <w:r w:rsidR="002A020B">
        <w:rPr>
          <w:sz w:val="28"/>
          <w:szCs w:val="28"/>
        </w:rPr>
        <w:t xml:space="preserve"> </w:t>
      </w:r>
      <w:r w:rsidR="00AD17A3" w:rsidRPr="002A020B">
        <w:rPr>
          <w:sz w:val="28"/>
          <w:szCs w:val="28"/>
        </w:rPr>
        <w:t>выводятся</w:t>
      </w:r>
      <w:r w:rsidR="002A020B">
        <w:rPr>
          <w:sz w:val="28"/>
          <w:szCs w:val="28"/>
        </w:rPr>
        <w:t xml:space="preserve"> </w:t>
      </w:r>
      <w:r w:rsidR="00AD17A3" w:rsidRPr="002A020B">
        <w:rPr>
          <w:sz w:val="28"/>
          <w:szCs w:val="28"/>
        </w:rPr>
        <w:t>сообщения</w:t>
      </w:r>
      <w:r w:rsidR="002A020B">
        <w:rPr>
          <w:sz w:val="28"/>
          <w:szCs w:val="28"/>
        </w:rPr>
        <w:t xml:space="preserve"> </w:t>
      </w:r>
      <w:r w:rsidR="00AD17A3" w:rsidRPr="002A020B">
        <w:rPr>
          <w:sz w:val="28"/>
          <w:szCs w:val="28"/>
        </w:rPr>
        <w:t>о</w:t>
      </w:r>
      <w:r w:rsidR="002A020B">
        <w:rPr>
          <w:sz w:val="28"/>
          <w:szCs w:val="28"/>
        </w:rPr>
        <w:t xml:space="preserve"> </w:t>
      </w:r>
      <w:r w:rsidR="00AD17A3" w:rsidRPr="002A020B">
        <w:rPr>
          <w:sz w:val="28"/>
          <w:szCs w:val="28"/>
        </w:rPr>
        <w:t>работе</w:t>
      </w:r>
      <w:r w:rsidR="002A020B">
        <w:rPr>
          <w:sz w:val="28"/>
          <w:szCs w:val="28"/>
        </w:rPr>
        <w:t xml:space="preserve"> </w:t>
      </w:r>
      <w:r w:rsidR="00AD17A3" w:rsidRPr="002A020B">
        <w:rPr>
          <w:sz w:val="28"/>
          <w:szCs w:val="28"/>
        </w:rPr>
        <w:t>аппаратной</w:t>
      </w:r>
      <w:r w:rsidR="002A020B">
        <w:rPr>
          <w:sz w:val="28"/>
          <w:szCs w:val="28"/>
        </w:rPr>
        <w:t xml:space="preserve"> </w:t>
      </w:r>
      <w:r w:rsidR="00AD17A3" w:rsidRPr="002A020B">
        <w:rPr>
          <w:sz w:val="28"/>
          <w:szCs w:val="28"/>
        </w:rPr>
        <w:t>части.</w:t>
      </w:r>
    </w:p>
    <w:p w:rsidR="00D874AF" w:rsidRPr="002A020B" w:rsidRDefault="00D874AF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13" w:name="_Toc200641190"/>
      <w:bookmarkStart w:id="114" w:name="_Toc201526732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4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Реализация</w:t>
      </w:r>
      <w:bookmarkEnd w:id="113"/>
      <w:bookmarkEnd w:id="114"/>
    </w:p>
    <w:p w:rsidR="00370183" w:rsidRPr="002A020B" w:rsidRDefault="00370183" w:rsidP="002A020B">
      <w:pPr>
        <w:spacing w:line="360" w:lineRule="auto"/>
        <w:ind w:firstLine="709"/>
        <w:jc w:val="center"/>
        <w:rPr>
          <w:b/>
          <w:sz w:val="28"/>
        </w:rPr>
      </w:pPr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15" w:name="_Toc167946308"/>
      <w:bookmarkStart w:id="116" w:name="_Toc200641191"/>
      <w:bookmarkStart w:id="117" w:name="_Toc200641337"/>
      <w:bookmarkStart w:id="118" w:name="_Toc201526733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4.1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Модуль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входа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в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программу</w:t>
      </w:r>
      <w:bookmarkEnd w:id="115"/>
      <w:bookmarkEnd w:id="116"/>
      <w:bookmarkEnd w:id="117"/>
      <w:bookmarkEnd w:id="118"/>
    </w:p>
    <w:p w:rsidR="00667B1B" w:rsidRPr="002A020B" w:rsidRDefault="00B77C1F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2A020B">
        <w:rPr>
          <w:bCs/>
          <w:sz w:val="28"/>
          <w:szCs w:val="28"/>
        </w:rPr>
        <w:t>Пр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запуск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ограммы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ызываетс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«static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void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Main()».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Эт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инициализирует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иложени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утем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ызов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Application.EnableVisualStyles();.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Дале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запускаетс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я,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котора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оставляет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тиль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ограммы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утем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ызов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ледующей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Application.SetCompatibleTextRenderingDefault(false);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.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осл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не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запускаетс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я,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котора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оздает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диалогово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окно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ограммы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утем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ызов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Application.Run(new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Form1());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запускает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иложение.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тел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этой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так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ж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едусмотрен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обработк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исключений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try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–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catch.</w:t>
      </w:r>
    </w:p>
    <w:p w:rsidR="00880CAF" w:rsidRDefault="00880CAF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bookmarkStart w:id="119" w:name="_Toc200641192"/>
      <w:bookmarkStart w:id="120" w:name="_Toc200641338"/>
      <w:bookmarkStart w:id="121" w:name="_Toc201526734"/>
    </w:p>
    <w:p w:rsidR="00F20D43" w:rsidRPr="002A020B" w:rsidRDefault="00841F4C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2A020B">
        <w:rPr>
          <w:b/>
          <w:sz w:val="28"/>
          <w:szCs w:val="28"/>
        </w:rPr>
        <w:t>5</w:t>
      </w:r>
      <w:r w:rsidR="00F20D43" w:rsidRPr="002A020B">
        <w:rPr>
          <w:b/>
          <w:sz w:val="28"/>
          <w:szCs w:val="28"/>
        </w:rPr>
        <w:t>.4.2</w:t>
      </w:r>
      <w:r w:rsidR="002A020B" w:rsidRPr="002A020B">
        <w:rPr>
          <w:b/>
          <w:sz w:val="28"/>
          <w:szCs w:val="28"/>
        </w:rPr>
        <w:t xml:space="preserve"> </w:t>
      </w:r>
      <w:r w:rsidR="00F20D43" w:rsidRPr="002A020B">
        <w:rPr>
          <w:b/>
          <w:sz w:val="28"/>
          <w:szCs w:val="28"/>
        </w:rPr>
        <w:t>Основной</w:t>
      </w:r>
      <w:r w:rsidR="002A020B" w:rsidRPr="002A020B">
        <w:rPr>
          <w:b/>
          <w:sz w:val="28"/>
          <w:szCs w:val="28"/>
        </w:rPr>
        <w:t xml:space="preserve"> </w:t>
      </w:r>
      <w:r w:rsidR="00F20D43" w:rsidRPr="002A020B">
        <w:rPr>
          <w:b/>
          <w:sz w:val="28"/>
          <w:szCs w:val="28"/>
        </w:rPr>
        <w:t>графический</w:t>
      </w:r>
      <w:r w:rsidR="002A020B" w:rsidRPr="002A020B">
        <w:rPr>
          <w:b/>
          <w:sz w:val="28"/>
          <w:szCs w:val="28"/>
        </w:rPr>
        <w:t xml:space="preserve"> </w:t>
      </w:r>
      <w:r w:rsidR="00F20D43" w:rsidRPr="002A020B">
        <w:rPr>
          <w:b/>
          <w:sz w:val="28"/>
          <w:szCs w:val="28"/>
        </w:rPr>
        <w:t>модуль</w:t>
      </w:r>
      <w:bookmarkEnd w:id="119"/>
      <w:bookmarkEnd w:id="120"/>
      <w:bookmarkEnd w:id="121"/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  <w:highlight w:val="yellow"/>
        </w:rPr>
      </w:pPr>
      <w:r w:rsidRPr="002A020B">
        <w:rPr>
          <w:sz w:val="28"/>
          <w:szCs w:val="28"/>
        </w:rPr>
        <w:t>Основ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дул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сходн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д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едставле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ас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Form1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держи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ющие</w:t>
      </w:r>
      <w:r w:rsidR="002A020B">
        <w:rPr>
          <w:sz w:val="28"/>
          <w:szCs w:val="28"/>
        </w:rPr>
        <w:t xml:space="preserve"> </w:t>
      </w:r>
      <w:r w:rsidR="00B77C1F" w:rsidRPr="002A020B">
        <w:rPr>
          <w:sz w:val="28"/>
          <w:szCs w:val="28"/>
        </w:rPr>
        <w:t>основ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лементы:</w:t>
      </w:r>
      <w:r w:rsidR="002A020B">
        <w:rPr>
          <w:sz w:val="28"/>
          <w:szCs w:val="28"/>
        </w:rPr>
        <w:t xml:space="preserve"> </w:t>
      </w:r>
    </w:p>
    <w:p w:rsidR="00B77C1F" w:rsidRPr="002A020B" w:rsidRDefault="00B77C1F" w:rsidP="002A020B">
      <w:pPr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  <w:lang w:val="en-US"/>
        </w:rPr>
        <w:t>PictureBox1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в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ображ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</w:t>
      </w:r>
    </w:p>
    <w:p w:rsidR="00B77C1F" w:rsidRPr="002A020B" w:rsidRDefault="00B77C1F" w:rsidP="002A020B">
      <w:pPr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  <w:lang w:val="en-US"/>
        </w:rPr>
        <w:t>PictureBox</w:t>
      </w:r>
      <w:r w:rsidRPr="002A020B">
        <w:rPr>
          <w:sz w:val="28"/>
          <w:szCs w:val="28"/>
        </w:rPr>
        <w:t>2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в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раф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ображ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</w:t>
      </w:r>
    </w:p>
    <w:p w:rsidR="00B77C1F" w:rsidRPr="002A020B" w:rsidRDefault="00B77C1F" w:rsidP="002A020B">
      <w:pPr>
        <w:numPr>
          <w:ilvl w:val="0"/>
          <w:numId w:val="5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  <w:lang w:val="en-US"/>
        </w:rPr>
        <w:t>textBox2</w:t>
      </w:r>
      <w:r w:rsidR="002A020B">
        <w:rPr>
          <w:sz w:val="28"/>
          <w:szCs w:val="28"/>
          <w:lang w:val="en-US"/>
        </w:rPr>
        <w:t xml:space="preserve"> </w:t>
      </w:r>
      <w:r w:rsidRPr="002A020B">
        <w:rPr>
          <w:sz w:val="28"/>
          <w:szCs w:val="28"/>
          <w:lang w:val="en-US"/>
        </w:rPr>
        <w:t>:</w:t>
      </w:r>
      <w:r w:rsidR="002A020B">
        <w:rPr>
          <w:sz w:val="28"/>
          <w:szCs w:val="28"/>
          <w:lang w:val="en-US"/>
        </w:rPr>
        <w:t xml:space="preserve"> </w:t>
      </w:r>
      <w:r w:rsidR="00B22F42" w:rsidRPr="002A020B">
        <w:rPr>
          <w:sz w:val="28"/>
          <w:szCs w:val="28"/>
        </w:rPr>
        <w:t>Вывод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распозна</w:t>
      </w:r>
      <w:r w:rsidRPr="002A020B">
        <w:rPr>
          <w:sz w:val="28"/>
          <w:szCs w:val="28"/>
        </w:rPr>
        <w:t>н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</w:t>
      </w:r>
      <w:r w:rsidR="002A020B">
        <w:rPr>
          <w:sz w:val="28"/>
          <w:szCs w:val="28"/>
        </w:rPr>
        <w:t xml:space="preserve"> </w:t>
      </w:r>
    </w:p>
    <w:p w:rsidR="00667B1B" w:rsidRPr="002A020B" w:rsidRDefault="00667B1B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0D43" w:rsidRPr="002A020B" w:rsidRDefault="00841F4C" w:rsidP="002A020B">
      <w:pPr>
        <w:pStyle w:val="3"/>
        <w:spacing w:line="360" w:lineRule="auto"/>
        <w:ind w:firstLine="709"/>
        <w:jc w:val="center"/>
        <w:rPr>
          <w:b/>
          <w:szCs w:val="28"/>
        </w:rPr>
      </w:pPr>
      <w:bookmarkStart w:id="122" w:name="_Toc167946309"/>
      <w:bookmarkStart w:id="123" w:name="_Toc200641194"/>
      <w:bookmarkStart w:id="124" w:name="_Toc200641340"/>
      <w:bookmarkStart w:id="125" w:name="_Toc201526735"/>
      <w:r w:rsidRPr="002A020B">
        <w:rPr>
          <w:b/>
          <w:szCs w:val="28"/>
        </w:rPr>
        <w:t>5</w:t>
      </w:r>
      <w:r w:rsidR="00F20D43" w:rsidRPr="002A020B">
        <w:rPr>
          <w:b/>
          <w:szCs w:val="28"/>
        </w:rPr>
        <w:t>.4.3</w:t>
      </w:r>
      <w:r w:rsidR="002A020B" w:rsidRPr="002A020B">
        <w:rPr>
          <w:b/>
          <w:szCs w:val="28"/>
        </w:rPr>
        <w:t xml:space="preserve"> </w:t>
      </w:r>
      <w:r w:rsidR="00F20D43" w:rsidRPr="002A020B">
        <w:rPr>
          <w:b/>
          <w:szCs w:val="28"/>
        </w:rPr>
        <w:t>Модуль</w:t>
      </w:r>
      <w:r w:rsidR="002A020B" w:rsidRPr="002A020B">
        <w:rPr>
          <w:b/>
          <w:szCs w:val="28"/>
        </w:rPr>
        <w:t xml:space="preserve"> </w:t>
      </w:r>
      <w:r w:rsidR="00F20D43" w:rsidRPr="002A020B">
        <w:rPr>
          <w:b/>
          <w:szCs w:val="28"/>
        </w:rPr>
        <w:t>выбора</w:t>
      </w:r>
      <w:r w:rsidR="002A020B" w:rsidRPr="002A020B">
        <w:rPr>
          <w:b/>
          <w:szCs w:val="28"/>
        </w:rPr>
        <w:t xml:space="preserve"> </w:t>
      </w:r>
      <w:bookmarkEnd w:id="122"/>
      <w:r w:rsidR="00F20D43" w:rsidRPr="002A020B">
        <w:rPr>
          <w:b/>
          <w:szCs w:val="28"/>
        </w:rPr>
        <w:t>режима</w:t>
      </w:r>
      <w:r w:rsidR="002A020B" w:rsidRPr="002A020B">
        <w:rPr>
          <w:b/>
          <w:szCs w:val="28"/>
        </w:rPr>
        <w:t xml:space="preserve"> </w:t>
      </w:r>
      <w:r w:rsidR="00F20D43" w:rsidRPr="002A020B">
        <w:rPr>
          <w:b/>
          <w:szCs w:val="28"/>
        </w:rPr>
        <w:t>работы</w:t>
      </w:r>
      <w:bookmarkEnd w:id="123"/>
      <w:bookmarkEnd w:id="124"/>
      <w:bookmarkEnd w:id="125"/>
    </w:p>
    <w:p w:rsidR="00F20D43" w:rsidRPr="002A020B" w:rsidRDefault="00F20D43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2A020B">
        <w:rPr>
          <w:bCs/>
          <w:sz w:val="28"/>
          <w:szCs w:val="28"/>
        </w:rPr>
        <w:t>Выбор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режим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работы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ограммы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осуществляется</w:t>
      </w:r>
      <w:r w:rsidR="002A020B">
        <w:rPr>
          <w:bCs/>
          <w:sz w:val="28"/>
          <w:szCs w:val="28"/>
        </w:rPr>
        <w:t xml:space="preserve"> </w:t>
      </w:r>
      <w:r w:rsidR="00B22F42" w:rsidRPr="002A020B">
        <w:rPr>
          <w:bCs/>
          <w:sz w:val="28"/>
          <w:szCs w:val="28"/>
        </w:rPr>
        <w:t>нажатием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кнопк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«</w:t>
      </w:r>
      <w:r w:rsidR="00A6267C" w:rsidRPr="002A020B">
        <w:rPr>
          <w:bCs/>
          <w:sz w:val="28"/>
          <w:szCs w:val="28"/>
          <w:lang w:val="en-US"/>
        </w:rPr>
        <w:t>Mode</w:t>
      </w:r>
      <w:r w:rsidRPr="002A020B">
        <w:rPr>
          <w:bCs/>
          <w:sz w:val="28"/>
          <w:szCs w:val="28"/>
        </w:rPr>
        <w:t>».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е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нажати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ызываетс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я-обработчик</w:t>
      </w:r>
      <w:r w:rsidR="002A020B">
        <w:rPr>
          <w:bCs/>
          <w:sz w:val="28"/>
          <w:szCs w:val="28"/>
        </w:rPr>
        <w:t xml:space="preserve"> </w:t>
      </w:r>
      <w:r w:rsidR="00B22F42" w:rsidRPr="002A020B">
        <w:rPr>
          <w:bCs/>
          <w:sz w:val="28"/>
          <w:szCs w:val="28"/>
        </w:rPr>
        <w:t>этого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обытия</w:t>
      </w:r>
      <w:r w:rsidR="002A020B">
        <w:rPr>
          <w:bCs/>
          <w:sz w:val="28"/>
          <w:szCs w:val="28"/>
        </w:rPr>
        <w:t xml:space="preserve"> </w:t>
      </w:r>
      <w:r w:rsidR="00B77C1F" w:rsidRPr="002A020B">
        <w:rPr>
          <w:bCs/>
          <w:sz w:val="28"/>
          <w:szCs w:val="28"/>
        </w:rPr>
        <w:t>«private</w:t>
      </w:r>
      <w:r w:rsidR="002A020B">
        <w:rPr>
          <w:bCs/>
          <w:sz w:val="28"/>
          <w:szCs w:val="28"/>
        </w:rPr>
        <w:t xml:space="preserve"> </w:t>
      </w:r>
      <w:r w:rsidR="00B77C1F" w:rsidRPr="002A020B">
        <w:rPr>
          <w:bCs/>
          <w:sz w:val="28"/>
          <w:szCs w:val="28"/>
        </w:rPr>
        <w:t>void</w:t>
      </w:r>
      <w:r w:rsidR="002A020B">
        <w:rPr>
          <w:bCs/>
          <w:sz w:val="28"/>
          <w:szCs w:val="28"/>
        </w:rPr>
        <w:t xml:space="preserve"> </w:t>
      </w:r>
      <w:r w:rsidR="00B77C1F" w:rsidRPr="002A020B">
        <w:rPr>
          <w:bCs/>
          <w:sz w:val="28"/>
          <w:szCs w:val="28"/>
        </w:rPr>
        <w:t>recognitionToolStripMenuItem_Click(object</w:t>
      </w:r>
      <w:r w:rsidR="002A020B">
        <w:rPr>
          <w:bCs/>
          <w:sz w:val="28"/>
          <w:szCs w:val="28"/>
        </w:rPr>
        <w:t xml:space="preserve"> </w:t>
      </w:r>
      <w:r w:rsidR="00B77C1F" w:rsidRPr="002A020B">
        <w:rPr>
          <w:bCs/>
          <w:sz w:val="28"/>
          <w:szCs w:val="28"/>
        </w:rPr>
        <w:t>sender,</w:t>
      </w:r>
      <w:r w:rsidR="002A020B">
        <w:rPr>
          <w:bCs/>
          <w:sz w:val="28"/>
          <w:szCs w:val="28"/>
        </w:rPr>
        <w:t xml:space="preserve"> </w:t>
      </w:r>
      <w:r w:rsidR="00B77C1F" w:rsidRPr="002A020B">
        <w:rPr>
          <w:bCs/>
          <w:sz w:val="28"/>
          <w:szCs w:val="28"/>
        </w:rPr>
        <w:t>EventArgs</w:t>
      </w:r>
      <w:r w:rsidR="002A020B">
        <w:rPr>
          <w:bCs/>
          <w:sz w:val="28"/>
          <w:szCs w:val="28"/>
        </w:rPr>
        <w:t xml:space="preserve"> </w:t>
      </w:r>
      <w:r w:rsidR="00B77C1F" w:rsidRPr="002A020B">
        <w:rPr>
          <w:bCs/>
          <w:sz w:val="28"/>
          <w:szCs w:val="28"/>
        </w:rPr>
        <w:t>e)»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оверяет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охраняет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указанный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режим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работы.</w:t>
      </w:r>
      <w:r w:rsidR="002A020B">
        <w:rPr>
          <w:bCs/>
          <w:sz w:val="28"/>
          <w:szCs w:val="28"/>
        </w:rPr>
        <w:t xml:space="preserve"> </w:t>
      </w:r>
    </w:p>
    <w:p w:rsidR="002A020B" w:rsidRDefault="002A020B" w:rsidP="002A020B">
      <w:pPr>
        <w:pStyle w:val="1"/>
        <w:spacing w:line="360" w:lineRule="auto"/>
        <w:ind w:firstLine="709"/>
        <w:jc w:val="both"/>
        <w:rPr>
          <w:b w:val="0"/>
          <w:sz w:val="28"/>
          <w:szCs w:val="28"/>
          <w:lang w:val="ru-RU"/>
        </w:rPr>
      </w:pPr>
      <w:bookmarkStart w:id="126" w:name="_Toc200641195"/>
      <w:bookmarkStart w:id="127" w:name="_Toc200641341"/>
      <w:bookmarkStart w:id="128" w:name="_Toc201526736"/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4.4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Модуль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ввода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речевого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сигнала</w:t>
      </w:r>
      <w:bookmarkEnd w:id="126"/>
      <w:bookmarkEnd w:id="127"/>
      <w:bookmarkEnd w:id="128"/>
    </w:p>
    <w:p w:rsidR="00F20D43" w:rsidRPr="002A020B" w:rsidRDefault="00F20D43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  <w:bookmarkStart w:id="129" w:name="_Toc200641196"/>
      <w:bookmarkStart w:id="130" w:name="_Toc200641342"/>
      <w:bookmarkStart w:id="131" w:name="_Toc201172406"/>
      <w:bookmarkStart w:id="132" w:name="_Toc201470983"/>
      <w:bookmarkStart w:id="133" w:name="_Toc201526737"/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вуков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уществ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ей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«private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void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toolStripDropDownButton1_Click(object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sender,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EventArgs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e)»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д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о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из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–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16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кГц.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Длина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времен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пределя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ощь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GetTickCount()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езирова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фильтрова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ыв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</w:t>
      </w:r>
      <w:r w:rsidR="00B22F42" w:rsidRPr="002A020B">
        <w:rPr>
          <w:sz w:val="28"/>
          <w:szCs w:val="28"/>
        </w:rPr>
        <w:t>ф</w:t>
      </w:r>
      <w:r w:rsidRPr="002A020B">
        <w:rPr>
          <w:sz w:val="28"/>
          <w:szCs w:val="28"/>
        </w:rPr>
        <w:t>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matrix[].</w:t>
      </w:r>
      <w:bookmarkEnd w:id="129"/>
      <w:bookmarkEnd w:id="130"/>
      <w:bookmarkEnd w:id="131"/>
      <w:bookmarkEnd w:id="132"/>
      <w:bookmarkEnd w:id="133"/>
    </w:p>
    <w:p w:rsidR="00860BF3" w:rsidRPr="002A020B" w:rsidRDefault="00860BF3" w:rsidP="002A020B">
      <w:pPr>
        <w:pStyle w:val="1"/>
        <w:spacing w:line="360" w:lineRule="auto"/>
        <w:ind w:firstLine="709"/>
        <w:jc w:val="both"/>
        <w:rPr>
          <w:b w:val="0"/>
          <w:sz w:val="28"/>
          <w:szCs w:val="28"/>
          <w:lang w:val="ru-RU"/>
        </w:rPr>
      </w:pPr>
      <w:bookmarkStart w:id="134" w:name="_Toc167946310"/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35" w:name="_Toc200641197"/>
      <w:bookmarkStart w:id="136" w:name="_Toc200641343"/>
      <w:bookmarkStart w:id="137" w:name="_Toc201526738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4.5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Модуль</w:t>
      </w:r>
      <w:r w:rsidR="002A020B" w:rsidRPr="002A020B">
        <w:rPr>
          <w:sz w:val="28"/>
          <w:szCs w:val="28"/>
          <w:lang w:val="ru-RU"/>
        </w:rPr>
        <w:t xml:space="preserve"> </w:t>
      </w:r>
      <w:bookmarkEnd w:id="134"/>
      <w:r w:rsidR="00F20D43" w:rsidRPr="002A020B">
        <w:rPr>
          <w:sz w:val="28"/>
          <w:szCs w:val="28"/>
          <w:lang w:val="ru-RU"/>
        </w:rPr>
        <w:t>создания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БД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эталонов</w:t>
      </w:r>
      <w:bookmarkEnd w:id="135"/>
      <w:bookmarkEnd w:id="136"/>
      <w:bookmarkEnd w:id="137"/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bookmarkStart w:id="138" w:name="_Toc167946311"/>
      <w:bookmarkStart w:id="139" w:name="_Toc200641198"/>
      <w:bookmarkStart w:id="140" w:name="_Toc200641344"/>
      <w:bookmarkStart w:id="141" w:name="_Toc201172408"/>
      <w:bookmarkStart w:id="142" w:name="_Toc201470985"/>
      <w:bookmarkStart w:id="143" w:name="_Toc201526739"/>
      <w:r w:rsidRPr="002A020B">
        <w:rPr>
          <w:bCs/>
          <w:sz w:val="28"/>
          <w:szCs w:val="28"/>
        </w:rPr>
        <w:t>Пр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оздани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эталон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необходимо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нажать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кнопку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«</w:t>
      </w:r>
      <w:r w:rsidR="00A6267C" w:rsidRPr="002A020B">
        <w:rPr>
          <w:bCs/>
          <w:sz w:val="28"/>
          <w:szCs w:val="28"/>
          <w:lang w:val="en-US"/>
        </w:rPr>
        <w:t>Add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  <w:lang w:val="en-US"/>
        </w:rPr>
        <w:t>Command</w:t>
      </w:r>
      <w:r w:rsidRPr="002A020B">
        <w:rPr>
          <w:bCs/>
          <w:sz w:val="28"/>
          <w:szCs w:val="28"/>
        </w:rPr>
        <w:t>»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режим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оздани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эталона.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осл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нажати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этой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кнопк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ызывается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я-обработчик</w:t>
      </w:r>
      <w:r w:rsidR="002A020B">
        <w:rPr>
          <w:bCs/>
          <w:sz w:val="28"/>
          <w:szCs w:val="28"/>
        </w:rPr>
        <w:t xml:space="preserve"> </w:t>
      </w:r>
      <w:r w:rsidR="00B22F42" w:rsidRPr="002A020B">
        <w:rPr>
          <w:bCs/>
          <w:sz w:val="28"/>
          <w:szCs w:val="28"/>
        </w:rPr>
        <w:t>этого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обытия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«private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void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toolStripButton1_Click(object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sender,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EventArgs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e)»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активир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A6267C" w:rsidRPr="002A020B">
        <w:rPr>
          <w:sz w:val="28"/>
          <w:szCs w:val="28"/>
          <w:lang w:val="en-US"/>
        </w:rPr>
        <w:t>Add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  <w:lang w:val="en-US"/>
        </w:rPr>
        <w:t>Command</w:t>
      </w:r>
      <w:r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зыв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«</w:t>
      </w:r>
      <w:r w:rsidR="00A6267C" w:rsidRPr="002A020B">
        <w:rPr>
          <w:noProof/>
          <w:sz w:val="28"/>
          <w:szCs w:val="28"/>
          <w:lang w:bidi="mr-IN"/>
        </w:rPr>
        <w:t>public</w:t>
      </w:r>
      <w:r w:rsidR="002A020B">
        <w:rPr>
          <w:noProof/>
          <w:sz w:val="28"/>
          <w:szCs w:val="28"/>
          <w:lang w:bidi="mr-IN"/>
        </w:rPr>
        <w:t xml:space="preserve"> </w:t>
      </w:r>
      <w:r w:rsidR="00A6267C" w:rsidRPr="002A020B">
        <w:rPr>
          <w:noProof/>
          <w:sz w:val="28"/>
          <w:szCs w:val="28"/>
          <w:lang w:bidi="mr-IN"/>
        </w:rPr>
        <w:t>bool</w:t>
      </w:r>
      <w:r w:rsidR="002A020B">
        <w:rPr>
          <w:noProof/>
          <w:sz w:val="28"/>
          <w:szCs w:val="28"/>
          <w:lang w:bidi="mr-IN"/>
        </w:rPr>
        <w:t xml:space="preserve"> </w:t>
      </w:r>
      <w:r w:rsidR="00A6267C" w:rsidRPr="002A020B">
        <w:rPr>
          <w:noProof/>
          <w:sz w:val="28"/>
          <w:szCs w:val="28"/>
          <w:lang w:bidi="mr-IN"/>
        </w:rPr>
        <w:t>Record()</w:t>
      </w:r>
      <w:r w:rsidR="00A6267C"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асс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WaveIn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чин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B22F42" w:rsidRPr="002A020B">
        <w:rPr>
          <w:sz w:val="28"/>
          <w:szCs w:val="28"/>
        </w:rPr>
        <w:t>а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микрофона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B22F42" w:rsidRPr="002A020B">
        <w:rPr>
          <w:sz w:val="28"/>
          <w:szCs w:val="28"/>
        </w:rPr>
        <w:t>буф</w:t>
      </w:r>
      <w:r w:rsidRPr="002A020B">
        <w:rPr>
          <w:sz w:val="28"/>
          <w:szCs w:val="28"/>
        </w:rPr>
        <w:t>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хран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ан</w:t>
      </w:r>
      <w:r w:rsidR="00B22F42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жим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A6267C" w:rsidRPr="002A020B">
        <w:rPr>
          <w:sz w:val="28"/>
          <w:szCs w:val="28"/>
          <w:lang w:val="en-US"/>
        </w:rPr>
        <w:t>Stop</w:t>
      </w:r>
      <w:r w:rsidRPr="002A020B">
        <w:rPr>
          <w:sz w:val="28"/>
          <w:szCs w:val="28"/>
        </w:rPr>
        <w:t>»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жа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зыва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-обработчи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бытия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«private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void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toolStripButton1_Click(object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sender,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EventArgs</w:t>
      </w:r>
      <w:r w:rsidR="002A020B">
        <w:rPr>
          <w:bCs/>
          <w:sz w:val="28"/>
          <w:szCs w:val="28"/>
        </w:rPr>
        <w:t xml:space="preserve"> </w:t>
      </w:r>
      <w:r w:rsidR="00A6267C" w:rsidRPr="002A020B">
        <w:rPr>
          <w:bCs/>
          <w:sz w:val="28"/>
          <w:szCs w:val="28"/>
        </w:rPr>
        <w:t>e)»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я</w:t>
      </w:r>
      <w:r w:rsidR="002A020B">
        <w:rPr>
          <w:sz w:val="28"/>
          <w:szCs w:val="28"/>
        </w:rPr>
        <w:t xml:space="preserve"> </w:t>
      </w:r>
      <w:r w:rsidR="009E5451" w:rsidRPr="002A020B">
        <w:rPr>
          <w:sz w:val="28"/>
          <w:szCs w:val="28"/>
        </w:rPr>
        <w:t>активирует</w:t>
      </w:r>
      <w:r w:rsidR="002A020B">
        <w:rPr>
          <w:sz w:val="28"/>
          <w:szCs w:val="28"/>
        </w:rPr>
        <w:t xml:space="preserve"> </w:t>
      </w:r>
      <w:r w:rsidR="009E5451" w:rsidRPr="002A020B">
        <w:rPr>
          <w:sz w:val="28"/>
          <w:szCs w:val="28"/>
        </w:rPr>
        <w:t>к</w:t>
      </w:r>
      <w:r w:rsidR="00A6267C" w:rsidRPr="002A020B">
        <w:rPr>
          <w:sz w:val="28"/>
          <w:szCs w:val="28"/>
        </w:rPr>
        <w:t>нопку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«Stop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танавлива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у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зо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унк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WaveIn.</w:t>
      </w:r>
      <w:r w:rsidR="00A6267C" w:rsidRPr="002A020B">
        <w:rPr>
          <w:sz w:val="28"/>
          <w:szCs w:val="28"/>
          <w:lang w:val="en-US"/>
        </w:rPr>
        <w:t>Stop</w:t>
      </w:r>
      <w:r w:rsidR="00A6267C" w:rsidRPr="002A020B">
        <w:rPr>
          <w:sz w:val="28"/>
          <w:szCs w:val="28"/>
        </w:rPr>
        <w:t>Record()</w:t>
      </w:r>
      <w:r w:rsidR="002A020B">
        <w:rPr>
          <w:sz w:val="28"/>
          <w:szCs w:val="28"/>
        </w:rPr>
        <w:t xml:space="preserve"> </w:t>
      </w:r>
      <w:r w:rsidR="00A6267C" w:rsidRPr="002A020B">
        <w:rPr>
          <w:sz w:val="28"/>
          <w:szCs w:val="28"/>
        </w:rPr>
        <w:t>класс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WaveIn.</w:t>
      </w:r>
      <w:bookmarkStart w:id="144" w:name="_Toc138067828"/>
      <w:bookmarkEnd w:id="138"/>
      <w:bookmarkEnd w:id="139"/>
      <w:bookmarkEnd w:id="140"/>
      <w:bookmarkEnd w:id="141"/>
      <w:bookmarkEnd w:id="142"/>
      <w:bookmarkEnd w:id="143"/>
    </w:p>
    <w:p w:rsidR="00370183" w:rsidRPr="002A020B" w:rsidRDefault="00370183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45" w:name="_Toc200641199"/>
      <w:bookmarkStart w:id="146" w:name="_Toc200641345"/>
      <w:bookmarkStart w:id="147" w:name="_Toc201526740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4.5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Модули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анализа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звукового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сигнала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и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распознавания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речи</w:t>
      </w:r>
      <w:bookmarkEnd w:id="145"/>
      <w:bookmarkEnd w:id="146"/>
      <w:bookmarkEnd w:id="147"/>
    </w:p>
    <w:p w:rsidR="00F20D43" w:rsidRPr="002A020B" w:rsidRDefault="00F20D43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  <w:bookmarkStart w:id="148" w:name="_Toc200641200"/>
      <w:bookmarkStart w:id="149" w:name="_Toc200641346"/>
      <w:bookmarkStart w:id="150" w:name="_Toc201172410"/>
      <w:bookmarkStart w:id="151" w:name="_Toc201470987"/>
      <w:bookmarkStart w:id="152" w:name="_Toc201526741"/>
      <w:r w:rsidRPr="002A020B">
        <w:rPr>
          <w:bCs/>
          <w:sz w:val="28"/>
          <w:szCs w:val="28"/>
        </w:rPr>
        <w:t>Анализ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и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распознавание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звукового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сигнала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оисходит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в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функции</w:t>
      </w:r>
      <w:r w:rsidR="002A020B">
        <w:rPr>
          <w:bCs/>
          <w:sz w:val="28"/>
          <w:szCs w:val="28"/>
        </w:rPr>
        <w:t xml:space="preserve"> </w:t>
      </w:r>
      <w:r w:rsidR="00940459" w:rsidRPr="002A020B">
        <w:rPr>
          <w:bCs/>
          <w:sz w:val="28"/>
          <w:szCs w:val="28"/>
        </w:rPr>
        <w:t>«</w:t>
      </w:r>
      <w:r w:rsidR="00940459" w:rsidRPr="002A020B">
        <w:rPr>
          <w:bCs/>
          <w:sz w:val="28"/>
          <w:szCs w:val="28"/>
          <w:lang w:val="en-US"/>
        </w:rPr>
        <w:t>Void</w:t>
      </w:r>
      <w:r w:rsidR="002A020B">
        <w:rPr>
          <w:bCs/>
          <w:sz w:val="28"/>
          <w:szCs w:val="28"/>
        </w:rPr>
        <w:t xml:space="preserve"> </w:t>
      </w:r>
      <w:r w:rsidR="00F25E30" w:rsidRPr="002A020B">
        <w:rPr>
          <w:sz w:val="28"/>
          <w:szCs w:val="28"/>
          <w:lang w:val="en-US"/>
        </w:rPr>
        <w:t>AudioFrame</w:t>
      </w:r>
      <w:r w:rsidR="00F25E30" w:rsidRPr="002A020B">
        <w:rPr>
          <w:sz w:val="28"/>
          <w:szCs w:val="28"/>
        </w:rPr>
        <w:t>.</w:t>
      </w:r>
      <w:r w:rsidRPr="002A020B">
        <w:rPr>
          <w:sz w:val="28"/>
          <w:szCs w:val="28"/>
        </w:rPr>
        <w:t>WaveIn(</w:t>
      </w:r>
      <w:r w:rsidRPr="002A020B">
        <w:rPr>
          <w:bCs/>
          <w:sz w:val="28"/>
          <w:szCs w:val="28"/>
        </w:rPr>
        <w:t>short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*buf,</w:t>
      </w:r>
      <w:r w:rsidRPr="002A020B">
        <w:rPr>
          <w:bCs/>
          <w:sz w:val="28"/>
          <w:szCs w:val="28"/>
        </w:rPr>
        <w:t>int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len)</w:t>
      </w:r>
      <w:r w:rsidR="00940459"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ан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искретезиров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фильтрован.</w:t>
      </w:r>
      <w:bookmarkEnd w:id="148"/>
      <w:bookmarkEnd w:id="149"/>
      <w:bookmarkEnd w:id="150"/>
      <w:bookmarkEnd w:id="151"/>
      <w:bookmarkEnd w:id="152"/>
    </w:p>
    <w:p w:rsidR="00860BF3" w:rsidRPr="002A020B" w:rsidRDefault="00860BF3" w:rsidP="002A020B">
      <w:pPr>
        <w:spacing w:line="360" w:lineRule="auto"/>
        <w:ind w:firstLine="709"/>
        <w:jc w:val="both"/>
        <w:rPr>
          <w:sz w:val="28"/>
          <w:szCs w:val="28"/>
        </w:rPr>
      </w:pPr>
      <w:bookmarkStart w:id="153" w:name="_Toc167946313"/>
    </w:p>
    <w:p w:rsidR="00F20D43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54" w:name="_Toc200641201"/>
      <w:bookmarkStart w:id="155" w:name="_Toc201526742"/>
      <w:r w:rsidRPr="002A020B">
        <w:rPr>
          <w:sz w:val="28"/>
          <w:szCs w:val="28"/>
          <w:lang w:val="ru-RU"/>
        </w:rPr>
        <w:t>5</w:t>
      </w:r>
      <w:r w:rsidR="00F20D43" w:rsidRPr="002A020B">
        <w:rPr>
          <w:sz w:val="28"/>
          <w:szCs w:val="28"/>
          <w:lang w:val="ru-RU"/>
        </w:rPr>
        <w:t>.5</w:t>
      </w:r>
      <w:r w:rsidR="002A020B" w:rsidRPr="002A020B">
        <w:rPr>
          <w:sz w:val="28"/>
          <w:szCs w:val="28"/>
          <w:lang w:val="ru-RU"/>
        </w:rPr>
        <w:t xml:space="preserve"> </w:t>
      </w:r>
      <w:bookmarkEnd w:id="144"/>
      <w:bookmarkEnd w:id="153"/>
      <w:r w:rsidR="00F20D43" w:rsidRPr="002A020B">
        <w:rPr>
          <w:sz w:val="28"/>
          <w:szCs w:val="28"/>
          <w:lang w:val="ru-RU"/>
        </w:rPr>
        <w:t>Пример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работы</w:t>
      </w:r>
      <w:r w:rsidR="002A020B" w:rsidRPr="002A020B">
        <w:rPr>
          <w:sz w:val="28"/>
          <w:szCs w:val="28"/>
          <w:lang w:val="ru-RU"/>
        </w:rPr>
        <w:t xml:space="preserve"> </w:t>
      </w:r>
      <w:r w:rsidR="00F20D43" w:rsidRPr="002A020B">
        <w:rPr>
          <w:sz w:val="28"/>
          <w:szCs w:val="28"/>
          <w:lang w:val="ru-RU"/>
        </w:rPr>
        <w:t>программы</w:t>
      </w:r>
      <w:bookmarkEnd w:id="154"/>
      <w:bookmarkEnd w:id="155"/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ере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чал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лиент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посредствен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ус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строить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треб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соедине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м</w:t>
      </w:r>
      <w:r w:rsidR="008D615C" w:rsidRPr="002A020B">
        <w:rPr>
          <w:sz w:val="28"/>
          <w:szCs w:val="28"/>
        </w:rPr>
        <w:t>п</w:t>
      </w:r>
      <w:r w:rsidRPr="002A020B">
        <w:rPr>
          <w:sz w:val="28"/>
          <w:szCs w:val="28"/>
        </w:rPr>
        <w:t>ьютер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крофон.</w:t>
      </w: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строй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ус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дующе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уж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бор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жи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</w:rPr>
        <w:t>нажать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</w:rPr>
        <w:t>кноп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а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</w:rPr>
        <w:t>т.е.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</w:rPr>
        <w:t>«</w:t>
      </w:r>
      <w:r w:rsidR="009F7DEE" w:rsidRPr="002A020B">
        <w:rPr>
          <w:sz w:val="28"/>
          <w:szCs w:val="28"/>
          <w:lang w:val="en-US"/>
        </w:rPr>
        <w:t>Add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  <w:lang w:val="en-US"/>
        </w:rPr>
        <w:t>Command</w:t>
      </w:r>
      <w:r w:rsidR="009F7DEE" w:rsidRPr="002A020B">
        <w:rPr>
          <w:sz w:val="28"/>
          <w:szCs w:val="28"/>
        </w:rPr>
        <w:t>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ев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хн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гл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лавн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к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="003D0A9D"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</w:rPr>
        <w:t>панел</w:t>
      </w:r>
      <w:r w:rsidR="008D615C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</w:rPr>
        <w:t>с</w:t>
      </w:r>
      <w:r w:rsidR="002A020B">
        <w:rPr>
          <w:sz w:val="28"/>
          <w:szCs w:val="28"/>
        </w:rPr>
        <w:t xml:space="preserve"> </w:t>
      </w:r>
      <w:r w:rsidR="009F7DEE" w:rsidRPr="002A020B">
        <w:rPr>
          <w:sz w:val="28"/>
          <w:szCs w:val="28"/>
        </w:rPr>
        <w:t>вкладками</w:t>
      </w:r>
      <w:r w:rsidRPr="002A020B">
        <w:rPr>
          <w:sz w:val="28"/>
          <w:szCs w:val="28"/>
        </w:rPr>
        <w:t>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жа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чн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але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еду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не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танов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у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жа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A60980" w:rsidRPr="002A020B">
        <w:rPr>
          <w:sz w:val="28"/>
          <w:szCs w:val="28"/>
          <w:lang w:val="en-US"/>
        </w:rPr>
        <w:t>Stop</w:t>
      </w:r>
      <w:r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ев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ерхн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гл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крана.</w:t>
      </w:r>
      <w:r w:rsidR="002A020B">
        <w:rPr>
          <w:sz w:val="28"/>
          <w:szCs w:val="28"/>
          <w:highlight w:val="red"/>
        </w:rPr>
        <w:t xml:space="preserve"> </w:t>
      </w: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а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ло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хранен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клю</w:t>
      </w:r>
      <w:r w:rsidR="008D615C" w:rsidRPr="002A020B">
        <w:rPr>
          <w:sz w:val="28"/>
          <w:szCs w:val="28"/>
        </w:rPr>
        <w:t>ч</w:t>
      </w:r>
      <w:r w:rsidRPr="002A020B">
        <w:rPr>
          <w:sz w:val="28"/>
          <w:szCs w:val="28"/>
        </w:rPr>
        <w:t>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жи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A60980" w:rsidRPr="002A020B">
        <w:rPr>
          <w:sz w:val="28"/>
          <w:szCs w:val="28"/>
          <w:lang w:val="en-US"/>
        </w:rPr>
        <w:t>Mode</w:t>
      </w:r>
      <w:r w:rsidR="002A020B">
        <w:rPr>
          <w:sz w:val="28"/>
          <w:szCs w:val="28"/>
        </w:rPr>
        <w:t xml:space="preserve"> </w:t>
      </w:r>
      <w:r w:rsidR="00A60980"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="00A60980" w:rsidRPr="002A020B">
        <w:rPr>
          <w:sz w:val="28"/>
          <w:szCs w:val="28"/>
          <w:lang w:val="en-US"/>
        </w:rPr>
        <w:t>Recognition</w:t>
      </w:r>
      <w:r w:rsidRPr="002A020B">
        <w:rPr>
          <w:sz w:val="28"/>
          <w:szCs w:val="28"/>
        </w:rPr>
        <w:t>»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ключ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A60980" w:rsidRPr="002A020B">
        <w:rPr>
          <w:sz w:val="28"/>
          <w:szCs w:val="28"/>
          <w:lang w:val="en-US"/>
        </w:rPr>
        <w:t>Mode</w:t>
      </w:r>
      <w:r w:rsidR="002A020B">
        <w:rPr>
          <w:sz w:val="28"/>
          <w:szCs w:val="28"/>
        </w:rPr>
        <w:t xml:space="preserve"> </w:t>
      </w:r>
      <w:r w:rsidR="00A60980"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="00A60980" w:rsidRPr="002A020B">
        <w:rPr>
          <w:sz w:val="28"/>
          <w:szCs w:val="28"/>
          <w:lang w:val="en-US"/>
        </w:rPr>
        <w:t>Recognition</w:t>
      </w:r>
      <w:r w:rsidRPr="002A020B">
        <w:rPr>
          <w:sz w:val="28"/>
          <w:szCs w:val="28"/>
        </w:rPr>
        <w:t>»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обходим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ключ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у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жа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5E5169" w:rsidRPr="002A020B">
        <w:rPr>
          <w:sz w:val="28"/>
          <w:szCs w:val="28"/>
          <w:lang w:val="en-US"/>
        </w:rPr>
        <w:t>File</w:t>
      </w:r>
      <w:r w:rsidR="005E5169" w:rsidRPr="002A020B">
        <w:rPr>
          <w:sz w:val="28"/>
          <w:szCs w:val="28"/>
        </w:rPr>
        <w:t>--&gt;</w:t>
      </w:r>
      <w:r w:rsidR="005E5169" w:rsidRPr="002A020B">
        <w:rPr>
          <w:sz w:val="28"/>
          <w:szCs w:val="28"/>
          <w:lang w:val="en-US"/>
        </w:rPr>
        <w:t>Start</w:t>
      </w:r>
      <w:r w:rsidR="002A020B">
        <w:rPr>
          <w:sz w:val="28"/>
          <w:szCs w:val="28"/>
        </w:rPr>
        <w:t xml:space="preserve"> </w:t>
      </w:r>
      <w:r w:rsidR="005E5169" w:rsidRPr="002A020B">
        <w:rPr>
          <w:sz w:val="28"/>
          <w:szCs w:val="28"/>
          <w:lang w:val="en-US"/>
        </w:rPr>
        <w:t>Recognition</w:t>
      </w:r>
      <w:r w:rsidRPr="002A020B">
        <w:rPr>
          <w:sz w:val="28"/>
          <w:szCs w:val="28"/>
        </w:rPr>
        <w:t>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нест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тор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ебуетс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т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танови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пи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ут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жат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оп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</w:t>
      </w:r>
      <w:r w:rsidR="00A60980" w:rsidRPr="002A020B">
        <w:rPr>
          <w:sz w:val="28"/>
          <w:szCs w:val="28"/>
          <w:lang w:val="en-US"/>
        </w:rPr>
        <w:t>Stop</w:t>
      </w:r>
      <w:r w:rsidRPr="002A020B">
        <w:rPr>
          <w:sz w:val="28"/>
          <w:szCs w:val="28"/>
        </w:rPr>
        <w:t>».</w:t>
      </w:r>
      <w:r w:rsidR="002A020B">
        <w:rPr>
          <w:sz w:val="28"/>
          <w:szCs w:val="28"/>
          <w:highlight w:val="red"/>
        </w:rPr>
        <w:t xml:space="preserve"> </w:t>
      </w:r>
    </w:p>
    <w:p w:rsidR="00F20D43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аспознан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уд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веден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5E5169" w:rsidRPr="002A020B">
        <w:rPr>
          <w:sz w:val="28"/>
          <w:szCs w:val="28"/>
        </w:rPr>
        <w:t>текстово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ле</w:t>
      </w:r>
      <w:r w:rsidR="002A020B">
        <w:rPr>
          <w:sz w:val="28"/>
          <w:szCs w:val="28"/>
        </w:rPr>
        <w:t xml:space="preserve"> </w:t>
      </w:r>
      <w:r w:rsidR="00735C2A" w:rsidRPr="002A020B">
        <w:rPr>
          <w:sz w:val="28"/>
          <w:szCs w:val="28"/>
        </w:rPr>
        <w:t>после</w:t>
      </w:r>
      <w:r w:rsidR="002A020B">
        <w:rPr>
          <w:sz w:val="28"/>
          <w:szCs w:val="28"/>
        </w:rPr>
        <w:t xml:space="preserve"> </w:t>
      </w:r>
      <w:r w:rsidR="00735C2A" w:rsidRPr="002A020B">
        <w:rPr>
          <w:sz w:val="28"/>
          <w:szCs w:val="28"/>
        </w:rPr>
        <w:t>«</w:t>
      </w:r>
      <w:r w:rsidR="001E4CC6" w:rsidRPr="002A020B">
        <w:rPr>
          <w:sz w:val="28"/>
          <w:szCs w:val="28"/>
          <w:lang w:val="en-US"/>
        </w:rPr>
        <w:t>You</w:t>
      </w:r>
      <w:r w:rsidR="002A020B">
        <w:rPr>
          <w:sz w:val="28"/>
          <w:szCs w:val="28"/>
        </w:rPr>
        <w:t xml:space="preserve"> </w:t>
      </w:r>
      <w:r w:rsidR="001E4CC6" w:rsidRPr="002A020B">
        <w:rPr>
          <w:sz w:val="28"/>
          <w:szCs w:val="28"/>
          <w:lang w:val="en-US"/>
        </w:rPr>
        <w:t>just</w:t>
      </w:r>
      <w:r w:rsidR="002A020B">
        <w:rPr>
          <w:sz w:val="28"/>
          <w:szCs w:val="28"/>
        </w:rPr>
        <w:t xml:space="preserve"> </w:t>
      </w:r>
      <w:r w:rsidR="001E4CC6" w:rsidRPr="002A020B">
        <w:rPr>
          <w:sz w:val="28"/>
          <w:szCs w:val="28"/>
          <w:lang w:val="en-US"/>
        </w:rPr>
        <w:t>said</w:t>
      </w:r>
      <w:r w:rsidR="001E4CC6" w:rsidRPr="002A020B">
        <w:rPr>
          <w:sz w:val="28"/>
          <w:szCs w:val="28"/>
        </w:rPr>
        <w:t>:».</w:t>
      </w:r>
    </w:p>
    <w:p w:rsidR="00F20D43" w:rsidRPr="002A020B" w:rsidRDefault="00841F4C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исунк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5</w:t>
      </w:r>
      <w:r w:rsidR="00F20D43" w:rsidRPr="002A020B">
        <w:rPr>
          <w:sz w:val="28"/>
          <w:szCs w:val="28"/>
        </w:rPr>
        <w:t>.3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показан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результат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программы.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Программа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работает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успешно,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было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распознано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слово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«</w:t>
      </w:r>
      <w:r w:rsidR="001E4CC6" w:rsidRPr="002A020B">
        <w:rPr>
          <w:sz w:val="28"/>
          <w:szCs w:val="28"/>
          <w:lang w:val="en-US"/>
        </w:rPr>
        <w:t>Hello</w:t>
      </w:r>
      <w:r w:rsidR="00F20D43" w:rsidRPr="002A020B">
        <w:rPr>
          <w:sz w:val="28"/>
          <w:szCs w:val="28"/>
        </w:rPr>
        <w:t>».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Программой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было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определено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слово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эталону</w:t>
      </w:r>
      <w:r w:rsidR="008D615C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сохраненному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базе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данных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режиме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создания</w:t>
      </w:r>
      <w:r w:rsidR="002A020B">
        <w:rPr>
          <w:sz w:val="28"/>
          <w:szCs w:val="28"/>
        </w:rPr>
        <w:t xml:space="preserve"> </w:t>
      </w:r>
      <w:r w:rsidR="00F20D43" w:rsidRPr="002A020B">
        <w:rPr>
          <w:sz w:val="28"/>
          <w:szCs w:val="28"/>
        </w:rPr>
        <w:t>эталона.</w:t>
      </w:r>
    </w:p>
    <w:p w:rsidR="002D7779" w:rsidRPr="002A020B" w:rsidRDefault="00F20D43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исунке</w:t>
      </w:r>
      <w:r w:rsidR="002A020B">
        <w:rPr>
          <w:sz w:val="28"/>
          <w:szCs w:val="28"/>
        </w:rPr>
        <w:t xml:space="preserve"> </w:t>
      </w:r>
      <w:r w:rsidR="00841F4C" w:rsidRPr="002A020B">
        <w:rPr>
          <w:sz w:val="28"/>
          <w:szCs w:val="28"/>
        </w:rPr>
        <w:t>5</w:t>
      </w:r>
      <w:r w:rsidRPr="002A020B">
        <w:rPr>
          <w:sz w:val="28"/>
          <w:szCs w:val="28"/>
        </w:rPr>
        <w:t>.4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каз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зульта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ехах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з-з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здан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ме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грамм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далос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лово.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качестве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шума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использовался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искусственно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созданный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стационарный</w:t>
      </w:r>
      <w:r w:rsidR="002A020B">
        <w:rPr>
          <w:sz w:val="28"/>
          <w:szCs w:val="28"/>
        </w:rPr>
        <w:t xml:space="preserve"> </w:t>
      </w:r>
      <w:r w:rsidR="002D7779" w:rsidRPr="002A020B">
        <w:rPr>
          <w:sz w:val="28"/>
          <w:szCs w:val="28"/>
        </w:rPr>
        <w:t>шум</w:t>
      </w:r>
      <w:r w:rsidR="00065C57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возникший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результате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действия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нескольких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независимых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источников: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шум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людей,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шум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работающего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двигателя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автомобиля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другие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окружающие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шумы.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Уровень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шума,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при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котором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слово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не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было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распознано,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составляет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выше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8</w:t>
      </w:r>
      <w:r w:rsidR="008D615C" w:rsidRPr="002A020B">
        <w:rPr>
          <w:sz w:val="28"/>
          <w:szCs w:val="28"/>
        </w:rPr>
        <w:t>5дБ</w:t>
      </w:r>
      <w:r w:rsidR="00065C57" w:rsidRPr="002A020B">
        <w:rPr>
          <w:sz w:val="28"/>
          <w:szCs w:val="28"/>
        </w:rPr>
        <w:t>,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говорит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о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пригодности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программы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для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использования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автомобиле.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Такой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уровень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шума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может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быть</w:t>
      </w:r>
      <w:r w:rsidR="002A020B">
        <w:rPr>
          <w:sz w:val="28"/>
          <w:szCs w:val="28"/>
        </w:rPr>
        <w:t xml:space="preserve"> </w:t>
      </w:r>
      <w:r w:rsidR="00065C57" w:rsidRPr="002A020B">
        <w:rPr>
          <w:sz w:val="28"/>
          <w:szCs w:val="28"/>
        </w:rPr>
        <w:t>вызван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очень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большим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скоплением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автомобилей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дороге,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интенсивным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трамвайным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движением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(физический</w:t>
      </w:r>
      <w:r w:rsidR="002A020B">
        <w:rPr>
          <w:sz w:val="28"/>
          <w:szCs w:val="28"/>
        </w:rPr>
        <w:t xml:space="preserve"> </w:t>
      </w:r>
      <w:r w:rsidR="00045B8E" w:rsidRPr="002A020B">
        <w:rPr>
          <w:sz w:val="28"/>
          <w:szCs w:val="28"/>
        </w:rPr>
        <w:t>шум).</w:t>
      </w:r>
    </w:p>
    <w:p w:rsidR="0003437A" w:rsidRPr="002A020B" w:rsidRDefault="003708D2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bookmarkStart w:id="156" w:name="_Toc167080185"/>
      <w:bookmarkStart w:id="157" w:name="_Toc167080449"/>
      <w:bookmarkStart w:id="158" w:name="_Toc168372257"/>
      <w:bookmarkStart w:id="159" w:name="_Toc168372454"/>
      <w:bookmarkStart w:id="160" w:name="_Toc168552408"/>
      <w:bookmarkStart w:id="161" w:name="_Toc168811236"/>
      <w:bookmarkStart w:id="162" w:name="_Toc168822091"/>
      <w:bookmarkStart w:id="163" w:name="_Toc200641202"/>
      <w:r w:rsidRPr="002A020B">
        <w:rPr>
          <w:sz w:val="28"/>
          <w:szCs w:val="28"/>
        </w:rPr>
        <w:br w:type="page"/>
      </w:r>
      <w:bookmarkStart w:id="164" w:name="_Toc201526743"/>
      <w:r w:rsidR="00841F4C" w:rsidRPr="002A020B">
        <w:rPr>
          <w:b/>
          <w:sz w:val="28"/>
          <w:szCs w:val="28"/>
        </w:rPr>
        <w:t>6</w:t>
      </w:r>
      <w:r w:rsidR="002A020B" w:rsidRPr="002A020B">
        <w:rPr>
          <w:b/>
          <w:sz w:val="28"/>
          <w:szCs w:val="28"/>
        </w:rPr>
        <w:t xml:space="preserve"> </w:t>
      </w:r>
      <w:r w:rsidR="0003437A" w:rsidRPr="002A020B">
        <w:rPr>
          <w:b/>
          <w:sz w:val="28"/>
          <w:szCs w:val="28"/>
        </w:rPr>
        <w:t>БЕЗОПАСНОСТЬ</w:t>
      </w:r>
      <w:r w:rsidR="002A020B" w:rsidRPr="002A020B">
        <w:rPr>
          <w:b/>
          <w:sz w:val="28"/>
          <w:szCs w:val="28"/>
        </w:rPr>
        <w:t xml:space="preserve"> </w:t>
      </w:r>
      <w:r w:rsidR="0003437A" w:rsidRPr="002A020B">
        <w:rPr>
          <w:b/>
          <w:sz w:val="28"/>
          <w:szCs w:val="28"/>
        </w:rPr>
        <w:t>И</w:t>
      </w:r>
      <w:r w:rsidR="002A020B" w:rsidRPr="002A020B">
        <w:rPr>
          <w:b/>
          <w:sz w:val="28"/>
          <w:szCs w:val="28"/>
        </w:rPr>
        <w:t xml:space="preserve"> </w:t>
      </w:r>
      <w:r w:rsidR="0003437A" w:rsidRPr="002A020B">
        <w:rPr>
          <w:b/>
          <w:sz w:val="28"/>
          <w:szCs w:val="28"/>
        </w:rPr>
        <w:t>ЭКОЛОГИЧНОСТЬ</w:t>
      </w:r>
      <w:r w:rsidR="002A020B" w:rsidRPr="002A020B">
        <w:rPr>
          <w:b/>
          <w:sz w:val="28"/>
          <w:szCs w:val="28"/>
        </w:rPr>
        <w:t xml:space="preserve"> </w:t>
      </w:r>
      <w:r w:rsidR="0003437A" w:rsidRPr="002A020B">
        <w:rPr>
          <w:b/>
          <w:sz w:val="28"/>
          <w:szCs w:val="28"/>
        </w:rPr>
        <w:t>ПРОЕКТА</w:t>
      </w:r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:rsidR="0003437A" w:rsidRPr="002A020B" w:rsidRDefault="0003437A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03437A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65" w:name="_Toc167080186"/>
      <w:bookmarkStart w:id="166" w:name="_Toc167080450"/>
      <w:bookmarkStart w:id="167" w:name="_Toc168372258"/>
      <w:bookmarkStart w:id="168" w:name="_Toc168372455"/>
      <w:bookmarkStart w:id="169" w:name="_Toc168552409"/>
      <w:bookmarkStart w:id="170" w:name="_Toc168811237"/>
      <w:bookmarkStart w:id="171" w:name="_Toc168822092"/>
      <w:bookmarkStart w:id="172" w:name="_Toc200641203"/>
      <w:bookmarkStart w:id="173" w:name="_Toc201526744"/>
      <w:r w:rsidRPr="002A020B">
        <w:rPr>
          <w:sz w:val="28"/>
          <w:szCs w:val="28"/>
          <w:lang w:val="ru-RU"/>
        </w:rPr>
        <w:t>6</w:t>
      </w:r>
      <w:r w:rsidR="0003437A" w:rsidRPr="002A020B">
        <w:rPr>
          <w:sz w:val="28"/>
          <w:szCs w:val="28"/>
          <w:lang w:val="ru-RU"/>
        </w:rPr>
        <w:t>.1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Системный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анализ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безопасност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надежност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блока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выделения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начала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окончания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слова,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количества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звуков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пр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эксплуатации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:rsidR="007079D9" w:rsidRPr="002A020B" w:rsidRDefault="007079D9" w:rsidP="002A020B">
      <w:pPr>
        <w:pStyle w:val="a8"/>
        <w:spacing w:before="0"/>
        <w:ind w:firstLine="709"/>
        <w:jc w:val="both"/>
        <w:rPr>
          <w:szCs w:val="28"/>
        </w:rPr>
      </w:pP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Анализируем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назнач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а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ре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олированн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роб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ис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нцип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веде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дел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д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нте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.</w:t>
      </w: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Головны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бытие</w:t>
      </w:r>
      <w:r w:rsidR="008D615C" w:rsidRPr="002A020B">
        <w:rPr>
          <w:szCs w:val="28"/>
        </w:rPr>
        <w:t>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г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работоспособно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работоспособ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ву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ях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г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долж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ат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анил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о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хн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истик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б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ост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шл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оя.</w:t>
      </w:r>
    </w:p>
    <w:p w:rsidR="00636DA0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Рассмотр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роб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в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й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условл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вум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ами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ач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х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иодичес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пада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олированн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о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б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ледств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действ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ешн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вер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сход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ож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абаты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ешни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гу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ть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отраж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кустичес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лн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действ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шум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ву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носящих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у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ног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руг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ы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пус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ой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достато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мплиту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ход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вер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мож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ли:</w:t>
      </w:r>
      <w:r w:rsidR="002A020B">
        <w:rPr>
          <w:szCs w:val="28"/>
        </w:rPr>
        <w:t xml:space="preserve"> </w:t>
      </w:r>
    </w:p>
    <w:p w:rsidR="00636DA0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допущ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фек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одстве;</w:t>
      </w:r>
      <w:r w:rsidR="002A020B">
        <w:rPr>
          <w:szCs w:val="28"/>
        </w:rPr>
        <w:t xml:space="preserve"> </w:t>
      </w:r>
    </w:p>
    <w:p w:rsidR="00636DA0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происход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ль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д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ита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пряжения;</w:t>
      </w:r>
      <w:r w:rsidR="002A020B">
        <w:rPr>
          <w:szCs w:val="28"/>
        </w:rPr>
        <w:t xml:space="preserve"> </w:t>
      </w:r>
    </w:p>
    <w:p w:rsidR="00636DA0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невер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ановл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шум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рог,</w:t>
      </w:r>
      <w:r w:rsidR="002A020B">
        <w:rPr>
          <w:szCs w:val="28"/>
        </w:rPr>
        <w:t xml:space="preserve"> </w:t>
      </w: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либ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им-нибуд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руг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ам.</w:t>
      </w: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Втор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о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мож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утств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пряж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ит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б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о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скольк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ит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утствов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ног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ам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учающие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х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о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тав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вк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ам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ита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тер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такт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приме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врежд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ктричес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бел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й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ро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гу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ющ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и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ЛЗ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ОРС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У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мпаратор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четчик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икрофон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гу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каза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ействую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хан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ктрическ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тор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ходят: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мож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д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бор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вер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щ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бор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спламен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бор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ольш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кач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пряж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итания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пад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д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б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руг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чинам.</w:t>
      </w:r>
    </w:p>
    <w:p w:rsidR="00796D27" w:rsidRPr="002A020B" w:rsidRDefault="00796D27" w:rsidP="002A020B">
      <w:pPr>
        <w:pStyle w:val="1"/>
        <w:spacing w:line="360" w:lineRule="auto"/>
        <w:ind w:firstLine="709"/>
        <w:jc w:val="both"/>
        <w:rPr>
          <w:b w:val="0"/>
          <w:sz w:val="28"/>
          <w:szCs w:val="28"/>
          <w:lang w:val="ru-RU"/>
        </w:rPr>
      </w:pPr>
    </w:p>
    <w:p w:rsidR="0003437A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74" w:name="_Toc167080187"/>
      <w:bookmarkStart w:id="175" w:name="_Toc167080451"/>
      <w:bookmarkStart w:id="176" w:name="_Toc168372259"/>
      <w:bookmarkStart w:id="177" w:name="_Toc168372456"/>
      <w:bookmarkStart w:id="178" w:name="_Toc168552410"/>
      <w:bookmarkStart w:id="179" w:name="_Toc168811238"/>
      <w:bookmarkStart w:id="180" w:name="_Toc168822093"/>
      <w:bookmarkStart w:id="181" w:name="_Toc200641204"/>
      <w:bookmarkStart w:id="182" w:name="_Toc201526745"/>
      <w:r w:rsidRPr="002A020B">
        <w:rPr>
          <w:sz w:val="28"/>
          <w:szCs w:val="28"/>
          <w:lang w:val="ru-RU"/>
        </w:rPr>
        <w:t>6</w:t>
      </w:r>
      <w:r w:rsidR="0003437A" w:rsidRPr="002A020B">
        <w:rPr>
          <w:sz w:val="28"/>
          <w:szCs w:val="28"/>
          <w:lang w:val="ru-RU"/>
        </w:rPr>
        <w:t>.2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Мероприятия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по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повышению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надежност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безопасности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блока</w:t>
      </w:r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:rsidR="006244C2" w:rsidRPr="002A020B" w:rsidRDefault="006244C2" w:rsidP="002A020B">
      <w:pPr>
        <w:spacing w:line="360" w:lineRule="auto"/>
        <w:ind w:firstLine="709"/>
        <w:jc w:val="both"/>
        <w:rPr>
          <w:sz w:val="28"/>
        </w:rPr>
      </w:pP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выш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деж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езопас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ло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е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ледующ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роприятия:</w:t>
      </w:r>
    </w:p>
    <w:p w:rsidR="00796D27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1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Амортизац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демпфирова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бора,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оизведение</w:t>
      </w:r>
      <w:r w:rsidR="002A020B">
        <w:rPr>
          <w:szCs w:val="28"/>
        </w:rPr>
        <w:t xml:space="preserve"> </w:t>
      </w: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контро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честв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нтаж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меньш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ражающе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йств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браци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вязан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дением.</w:t>
      </w:r>
    </w:p>
    <w:p w:rsidR="0003437A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2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Установк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местах,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недоступных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маленьким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детям,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дабы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едотвратить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неверно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обраще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бором.</w:t>
      </w:r>
    </w:p>
    <w:p w:rsidR="0003437A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3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мене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заземл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ставки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лавкой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исключ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оспламен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бор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замыкании.</w:t>
      </w:r>
    </w:p>
    <w:p w:rsidR="0003437A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4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мене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стабилизатор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напряж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защитой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ерегрузки,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едотвращ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ыход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стро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больших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одачах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напряж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итания.</w:t>
      </w:r>
    </w:p>
    <w:p w:rsidR="0003437A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5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мене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сплошного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кожух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бежа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опада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оды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лату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устройства.</w:t>
      </w:r>
    </w:p>
    <w:p w:rsidR="0003437A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6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мене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экранирова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звукоизоляции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бор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целях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уменьш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оздейств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нешних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электромагнитных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олей,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компенс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е</w:t>
      </w:r>
      <w:r w:rsidR="0003437A" w:rsidRPr="002A020B">
        <w:rPr>
          <w:szCs w:val="28"/>
        </w:rPr>
        <w:t>отражений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акустической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олны.</w:t>
      </w:r>
    </w:p>
    <w:p w:rsidR="0003437A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7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имене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чувствительного,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малошумящего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микрофон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олучения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необходимой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амплитуды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входного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сигнала.</w:t>
      </w:r>
    </w:p>
    <w:p w:rsidR="0003437A" w:rsidRPr="002A020B" w:rsidRDefault="00796D27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8.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роизведение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настройки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шумового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порога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только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квалифицированным</w:t>
      </w:r>
      <w:r w:rsidR="002A020B">
        <w:rPr>
          <w:szCs w:val="28"/>
        </w:rPr>
        <w:t xml:space="preserve"> </w:t>
      </w:r>
      <w:r w:rsidR="0003437A" w:rsidRPr="002A020B">
        <w:rPr>
          <w:szCs w:val="28"/>
        </w:rPr>
        <w:t>специалистом.</w:t>
      </w:r>
    </w:p>
    <w:p w:rsidR="006244C2" w:rsidRPr="002A020B" w:rsidRDefault="006244C2" w:rsidP="002A020B">
      <w:pPr>
        <w:pStyle w:val="a8"/>
        <w:spacing w:before="0"/>
        <w:ind w:firstLine="709"/>
        <w:jc w:val="both"/>
        <w:rPr>
          <w:szCs w:val="28"/>
        </w:rPr>
      </w:pPr>
    </w:p>
    <w:p w:rsidR="0003437A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83" w:name="_Toc167080188"/>
      <w:bookmarkStart w:id="184" w:name="_Toc167080452"/>
      <w:bookmarkStart w:id="185" w:name="_Toc168372260"/>
      <w:bookmarkStart w:id="186" w:name="_Toc168372457"/>
      <w:bookmarkStart w:id="187" w:name="_Toc168552411"/>
      <w:bookmarkStart w:id="188" w:name="_Toc168811239"/>
      <w:bookmarkStart w:id="189" w:name="_Toc168822094"/>
      <w:bookmarkStart w:id="190" w:name="_Toc200641205"/>
      <w:bookmarkStart w:id="191" w:name="_Toc201526746"/>
      <w:r w:rsidRPr="002A020B">
        <w:rPr>
          <w:sz w:val="28"/>
          <w:szCs w:val="28"/>
          <w:lang w:val="ru-RU"/>
        </w:rPr>
        <w:t>6</w:t>
      </w:r>
      <w:r w:rsidR="00057FE1" w:rsidRPr="002A020B">
        <w:rPr>
          <w:sz w:val="28"/>
          <w:szCs w:val="28"/>
          <w:lang w:val="ru-RU"/>
        </w:rPr>
        <w:t>.3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Безопасность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блока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для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природной</w:t>
      </w:r>
      <w:r w:rsidR="002A020B" w:rsidRPr="002A020B">
        <w:rPr>
          <w:sz w:val="28"/>
          <w:szCs w:val="28"/>
          <w:lang w:val="ru-RU"/>
        </w:rPr>
        <w:t xml:space="preserve"> </w:t>
      </w:r>
      <w:r w:rsidR="0003437A" w:rsidRPr="002A020B">
        <w:rPr>
          <w:sz w:val="28"/>
          <w:szCs w:val="28"/>
          <w:lang w:val="ru-RU"/>
        </w:rPr>
        <w:t>среды</w:t>
      </w:r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:rsidR="0003437A" w:rsidRPr="002A020B" w:rsidRDefault="0003437A" w:rsidP="002A020B">
      <w:pPr>
        <w:pStyle w:val="1"/>
        <w:spacing w:line="360" w:lineRule="auto"/>
        <w:ind w:firstLine="709"/>
        <w:jc w:val="both"/>
        <w:rPr>
          <w:b w:val="0"/>
          <w:sz w:val="28"/>
          <w:szCs w:val="28"/>
          <w:lang w:val="ru-RU"/>
        </w:rPr>
      </w:pP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Допустим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д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ктор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анавлива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ндартам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СБТ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ибольш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пас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ружаю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я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б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готовлени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ъясн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ри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ксплуат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актичес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нос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идросфер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тосфер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актичес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луча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ктромагнит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ей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с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лучает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чт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ал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носи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значитель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ро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льк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тмосфер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грева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мен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яю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д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азов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мес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тилиза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о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с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итель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гряз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ружающе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ре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вид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утств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дных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довит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ещест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мент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сутств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азообраз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еществ.</w:t>
      </w:r>
    </w:p>
    <w:p w:rsidR="0003437A" w:rsidRPr="002A020B" w:rsidRDefault="0003437A" w:rsidP="002A020B">
      <w:pPr>
        <w:pStyle w:val="a8"/>
        <w:spacing w:before="0"/>
        <w:ind w:firstLine="709"/>
        <w:jc w:val="both"/>
        <w:rPr>
          <w:szCs w:val="28"/>
        </w:rPr>
      </w:pPr>
      <w:r w:rsidRPr="002A020B">
        <w:rPr>
          <w:szCs w:val="28"/>
        </w:rPr>
        <w:t>Но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цес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готов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д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тмосфер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ав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еча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одств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мен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е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д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й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начительн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д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азообраз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месей;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тосфер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тат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нуж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ырь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обходим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тилизировать;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гидросфер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од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котор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мент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хе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мож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мен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дя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хлаждения.</w:t>
      </w:r>
    </w:p>
    <w:p w:rsidR="000A7D52" w:rsidRPr="002A020B" w:rsidRDefault="002A020B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bookmarkStart w:id="192" w:name="_Toc168735708"/>
      <w:bookmarkStart w:id="193" w:name="_Toc168736372"/>
      <w:bookmarkStart w:id="194" w:name="_Toc168736614"/>
      <w:bookmarkStart w:id="195" w:name="_Toc168804860"/>
      <w:bookmarkStart w:id="196" w:name="_Toc168847404"/>
      <w:bookmarkStart w:id="197" w:name="_Toc200641206"/>
      <w:bookmarkStart w:id="198" w:name="_Toc201526747"/>
      <w:r w:rsidR="00841F4C" w:rsidRPr="002A020B">
        <w:rPr>
          <w:b/>
          <w:sz w:val="28"/>
          <w:szCs w:val="28"/>
        </w:rPr>
        <w:t>7</w:t>
      </w:r>
      <w:r w:rsidR="000A7D52" w:rsidRPr="002A020B">
        <w:rPr>
          <w:b/>
          <w:sz w:val="28"/>
          <w:szCs w:val="28"/>
        </w:rPr>
        <w:t>.ТЕХНИКО-ЭКОНОМИЧЕСКОЕ</w:t>
      </w:r>
      <w:r w:rsidRPr="002A020B">
        <w:rPr>
          <w:b/>
          <w:sz w:val="28"/>
          <w:szCs w:val="28"/>
        </w:rPr>
        <w:t xml:space="preserve"> </w:t>
      </w:r>
      <w:r w:rsidR="000A7D52" w:rsidRPr="002A020B">
        <w:rPr>
          <w:b/>
          <w:sz w:val="28"/>
          <w:szCs w:val="28"/>
        </w:rPr>
        <w:t>ОБОСНОВАНИЕ</w:t>
      </w:r>
      <w:r w:rsidRPr="002A020B">
        <w:rPr>
          <w:b/>
          <w:sz w:val="28"/>
          <w:szCs w:val="28"/>
        </w:rPr>
        <w:t xml:space="preserve"> </w:t>
      </w:r>
      <w:r w:rsidR="000A7D52" w:rsidRPr="002A020B">
        <w:rPr>
          <w:b/>
          <w:sz w:val="28"/>
          <w:szCs w:val="28"/>
        </w:rPr>
        <w:t>ПРОЭКТА</w:t>
      </w:r>
      <w:bookmarkEnd w:id="192"/>
      <w:bookmarkEnd w:id="193"/>
      <w:bookmarkEnd w:id="194"/>
      <w:bookmarkEnd w:id="195"/>
      <w:bookmarkEnd w:id="196"/>
      <w:bookmarkEnd w:id="197"/>
      <w:bookmarkEnd w:id="198"/>
    </w:p>
    <w:p w:rsidR="000A7D52" w:rsidRPr="002A020B" w:rsidRDefault="000A7D52" w:rsidP="002A020B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0A7D52" w:rsidRPr="002A020B" w:rsidRDefault="00841F4C" w:rsidP="002A020B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199" w:name="_Toc43458405"/>
      <w:bookmarkStart w:id="200" w:name="_Toc515047092"/>
      <w:bookmarkStart w:id="201" w:name="_Toc515213323"/>
      <w:bookmarkStart w:id="202" w:name="_Toc515213726"/>
      <w:bookmarkStart w:id="203" w:name="_Toc515213773"/>
      <w:bookmarkStart w:id="204" w:name="_Toc515213819"/>
      <w:bookmarkStart w:id="205" w:name="_Toc515213875"/>
      <w:bookmarkStart w:id="206" w:name="_Toc73081224"/>
      <w:bookmarkStart w:id="207" w:name="_Toc73081321"/>
      <w:bookmarkStart w:id="208" w:name="_Toc73081487"/>
      <w:bookmarkStart w:id="209" w:name="_Toc200641209"/>
      <w:bookmarkStart w:id="210" w:name="_Toc201526748"/>
      <w:bookmarkStart w:id="211" w:name="_Toc43458406"/>
      <w:r w:rsidRPr="002A020B">
        <w:rPr>
          <w:sz w:val="28"/>
          <w:szCs w:val="28"/>
          <w:lang w:val="ru-RU"/>
        </w:rPr>
        <w:t>7</w:t>
      </w:r>
      <w:r w:rsidR="001B1C5C" w:rsidRPr="002A020B">
        <w:rPr>
          <w:sz w:val="28"/>
          <w:szCs w:val="28"/>
          <w:lang w:val="ru-RU"/>
        </w:rPr>
        <w:t>.1</w:t>
      </w:r>
      <w:r w:rsidR="002A020B" w:rsidRPr="002A020B">
        <w:rPr>
          <w:sz w:val="28"/>
          <w:szCs w:val="28"/>
          <w:lang w:val="ru-RU"/>
        </w:rPr>
        <w:t xml:space="preserve"> </w:t>
      </w:r>
      <w:r w:rsidR="000A7D52" w:rsidRPr="002A020B">
        <w:rPr>
          <w:sz w:val="28"/>
          <w:szCs w:val="28"/>
          <w:lang w:val="ru-RU"/>
        </w:rPr>
        <w:t>Расчет</w:t>
      </w:r>
      <w:r w:rsidR="002A020B" w:rsidRPr="002A020B">
        <w:rPr>
          <w:sz w:val="28"/>
          <w:szCs w:val="28"/>
          <w:lang w:val="ru-RU"/>
        </w:rPr>
        <w:t xml:space="preserve"> </w:t>
      </w:r>
      <w:r w:rsidR="000A7D52" w:rsidRPr="002A020B">
        <w:rPr>
          <w:sz w:val="28"/>
          <w:szCs w:val="28"/>
          <w:lang w:val="ru-RU"/>
        </w:rPr>
        <w:t>заработной</w:t>
      </w:r>
      <w:r w:rsidR="002A020B" w:rsidRPr="002A020B">
        <w:rPr>
          <w:sz w:val="28"/>
          <w:szCs w:val="28"/>
          <w:lang w:val="ru-RU"/>
        </w:rPr>
        <w:t xml:space="preserve"> </w:t>
      </w:r>
      <w:r w:rsidR="000A7D52" w:rsidRPr="002A020B">
        <w:rPr>
          <w:sz w:val="28"/>
          <w:szCs w:val="28"/>
          <w:lang w:val="ru-RU"/>
        </w:rPr>
        <w:t>платы</w:t>
      </w:r>
      <w:r w:rsidR="002A020B" w:rsidRPr="002A020B">
        <w:rPr>
          <w:sz w:val="28"/>
          <w:szCs w:val="28"/>
          <w:lang w:val="ru-RU"/>
        </w:rPr>
        <w:t xml:space="preserve"> </w:t>
      </w:r>
      <w:r w:rsidR="000A7D52" w:rsidRPr="002A020B">
        <w:rPr>
          <w:sz w:val="28"/>
          <w:szCs w:val="28"/>
          <w:lang w:val="ru-RU"/>
        </w:rPr>
        <w:t>разработчиков</w:t>
      </w:r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p w:rsidR="00860BF3" w:rsidRPr="002A020B" w:rsidRDefault="00860BF3" w:rsidP="002A020B">
      <w:pPr>
        <w:pStyle w:val="a3"/>
        <w:spacing w:line="360" w:lineRule="auto"/>
        <w:ind w:firstLine="709"/>
        <w:rPr>
          <w:szCs w:val="28"/>
        </w:rPr>
      </w:pPr>
    </w:p>
    <w:p w:rsidR="000A7D52" w:rsidRPr="002A020B" w:rsidRDefault="000A7D52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Общ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должитель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ПП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кладыва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е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ап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ё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ллель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полнения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н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рабо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счита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утё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множ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рудоёмк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ов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вку.</w:t>
      </w:r>
    </w:p>
    <w:p w:rsidR="000A7D52" w:rsidRPr="002A020B" w:rsidRDefault="000A7D52" w:rsidP="002A020B">
      <w:pPr>
        <w:pStyle w:val="15"/>
        <w:tabs>
          <w:tab w:val="clear" w:pos="851"/>
        </w:tabs>
        <w:ind w:firstLine="709"/>
        <w:rPr>
          <w:szCs w:val="28"/>
        </w:rPr>
      </w:pPr>
      <w:r w:rsidRPr="002A020B">
        <w:rPr>
          <w:szCs w:val="28"/>
        </w:rPr>
        <w:t>Расхо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работн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чи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нстру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блиц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.</w:t>
      </w:r>
      <w:r w:rsidR="002A020B">
        <w:rPr>
          <w:szCs w:val="28"/>
        </w:rPr>
        <w:t xml:space="preserve"> </w:t>
      </w:r>
    </w:p>
    <w:p w:rsidR="000A7D52" w:rsidRPr="002A020B" w:rsidRDefault="000A7D52" w:rsidP="002A020B">
      <w:pPr>
        <w:pStyle w:val="a3"/>
        <w:spacing w:line="360" w:lineRule="auto"/>
        <w:ind w:firstLine="709"/>
        <w:rPr>
          <w:szCs w:val="28"/>
        </w:rPr>
      </w:pPr>
      <w:r w:rsidRPr="002A020B">
        <w:rPr>
          <w:szCs w:val="28"/>
        </w:rPr>
        <w:t>Расч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риф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в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оди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ут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сяч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риф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в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личест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ч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сяц.</w:t>
      </w:r>
    </w:p>
    <w:p w:rsidR="000A7D52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1160" w:dyaOrig="680">
          <v:shape id="_x0000_i1056" type="#_x0000_t75" style="width:77.25pt;height:42.75pt" o:ole="" fillcolor="window">
            <v:imagedata r:id="rId59" o:title=""/>
          </v:shape>
          <o:OLEObject Type="Embed" ProgID="Equation.3" ShapeID="_x0000_i1056" DrawAspect="Content" ObjectID="_1461341369" r:id="rId60"/>
        </w:object>
      </w:r>
    </w:p>
    <w:p w:rsidR="000A7D52" w:rsidRPr="002A020B" w:rsidRDefault="000A7D52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где</w:t>
      </w:r>
      <w:r w:rsidR="002A020B">
        <w:rPr>
          <w:sz w:val="28"/>
          <w:szCs w:val="28"/>
        </w:rPr>
        <w:t xml:space="preserve"> </w:t>
      </w:r>
      <w:r w:rsidR="006B2646" w:rsidRPr="002A020B">
        <w:rPr>
          <w:sz w:val="28"/>
          <w:szCs w:val="28"/>
        </w:rPr>
        <w:object w:dxaOrig="620" w:dyaOrig="380">
          <v:shape id="_x0000_i1057" type="#_x0000_t75" style="width:30.75pt;height:18.75pt" o:ole="" fillcolor="window">
            <v:imagedata r:id="rId61" o:title=""/>
          </v:shape>
          <o:OLEObject Type="Embed" ProgID="Equation.3" ShapeID="_x0000_i1057" DrawAspect="Content" ObjectID="_1461341370" r:id="rId62"/>
        </w:objec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тав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ников;</w:t>
      </w:r>
    </w:p>
    <w:p w:rsidR="000A7D52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480" w:dyaOrig="380">
          <v:shape id="_x0000_i1058" type="#_x0000_t75" style="width:24pt;height:18.75pt" o:ole="" fillcolor="window">
            <v:imagedata r:id="rId63" o:title=""/>
          </v:shape>
          <o:OLEObject Type="Embed" ProgID="Equation.3" ShapeID="_x0000_i1058" DrawAspect="Content" ObjectID="_1461341371" r:id="rId64"/>
        </w:object>
      </w:r>
      <w:r w:rsidR="000A7D52"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средний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месячный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оклад;</w:t>
      </w:r>
    </w:p>
    <w:p w:rsidR="000A7D52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420" w:dyaOrig="360">
          <v:shape id="_x0000_i1059" type="#_x0000_t75" style="width:27.75pt;height:22.5pt" o:ole="" fillcolor="window">
            <v:imagedata r:id="rId65" o:title=""/>
          </v:shape>
          <o:OLEObject Type="Embed" ProgID="Equation.3" ShapeID="_x0000_i1059" DrawAspect="Content" ObjectID="_1461341372" r:id="rId66"/>
        </w:object>
      </w:r>
      <w:r w:rsidR="000A7D52"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среднее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количество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рабочих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часов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="000A7D52" w:rsidRPr="002A020B">
        <w:rPr>
          <w:sz w:val="28"/>
          <w:szCs w:val="28"/>
        </w:rPr>
        <w:t>месяце,</w:t>
      </w:r>
    </w:p>
    <w:p w:rsidR="000A7D52" w:rsidRPr="002A020B" w:rsidRDefault="006B2646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object w:dxaOrig="3680" w:dyaOrig="400">
          <v:shape id="_x0000_i1060" type="#_x0000_t75" style="width:207.75pt;height:22.5pt" o:ole="" fillcolor="window">
            <v:imagedata r:id="rId67" o:title=""/>
          </v:shape>
          <o:OLEObject Type="Embed" ProgID="Equation.3" ShapeID="_x0000_i1060" DrawAspect="Content" ObjectID="_1461341373" r:id="rId68"/>
        </w:object>
      </w:r>
    </w:p>
    <w:p w:rsidR="000A7D52" w:rsidRPr="002A020B" w:rsidRDefault="000A7D52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граммист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лектронщи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4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я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ов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тав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авит</w:t>
      </w:r>
      <w:r w:rsidR="002A020B">
        <w:rPr>
          <w:szCs w:val="28"/>
        </w:rPr>
        <w:t xml:space="preserve"> </w:t>
      </w:r>
      <w:r w:rsidR="006B2646" w:rsidRPr="002A020B">
        <w:rPr>
          <w:szCs w:val="28"/>
        </w:rPr>
        <w:object w:dxaOrig="620" w:dyaOrig="380">
          <v:shape id="_x0000_i1061" type="#_x0000_t75" style="width:30.75pt;height:18.75pt" o:ole="" fillcolor="window">
            <v:imagedata r:id="rId61" o:title=""/>
          </v:shape>
          <o:OLEObject Type="Embed" ProgID="Equation.3" ShapeID="_x0000_i1061" DrawAspect="Content" ObjectID="_1461341374" r:id="rId69"/>
        </w:object>
      </w:r>
      <w:r w:rsidR="002A020B">
        <w:rPr>
          <w:szCs w:val="28"/>
        </w:rPr>
        <w:t xml:space="preserve"> </w:t>
      </w:r>
      <w:r w:rsidRPr="002A020B">
        <w:rPr>
          <w:szCs w:val="28"/>
        </w:rPr>
        <w:t>=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4370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/168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=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6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уб./час.</w:t>
      </w:r>
    </w:p>
    <w:p w:rsidR="001B1C5C" w:rsidRPr="002A020B" w:rsidRDefault="000A7D52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Так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зом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ним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ним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с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ш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каза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ктор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а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блиц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чет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рабо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астни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екта.</w:t>
      </w:r>
    </w:p>
    <w:p w:rsidR="000A7D52" w:rsidRPr="002A020B" w:rsidRDefault="000A7D52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Таблица</w:t>
      </w:r>
      <w:r w:rsidR="002A020B">
        <w:rPr>
          <w:szCs w:val="28"/>
        </w:rPr>
        <w:t xml:space="preserve"> </w:t>
      </w:r>
      <w:r w:rsidR="00E95754" w:rsidRPr="002A020B">
        <w:rPr>
          <w:szCs w:val="28"/>
        </w:rPr>
        <w:t>1</w:t>
      </w:r>
      <w:r w:rsidR="002A020B">
        <w:rPr>
          <w:szCs w:val="28"/>
        </w:rPr>
        <w:t xml:space="preserve"> </w:t>
      </w:r>
    </w:p>
    <w:p w:rsidR="000A7D52" w:rsidRDefault="000A7D52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Заработн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частни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ки</w:t>
      </w:r>
    </w:p>
    <w:p w:rsidR="002A020B" w:rsidRPr="002A020B" w:rsidRDefault="002A020B" w:rsidP="002A020B">
      <w:pPr>
        <w:pStyle w:val="15"/>
        <w:ind w:firstLine="709"/>
        <w:rPr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00"/>
        <w:gridCol w:w="1980"/>
        <w:gridCol w:w="1620"/>
        <w:gridCol w:w="1620"/>
        <w:gridCol w:w="1800"/>
      </w:tblGrid>
      <w:tr w:rsidR="000A7D52" w:rsidRPr="002A020B">
        <w:trPr>
          <w:trHeight w:val="1068"/>
        </w:trPr>
        <w:tc>
          <w:tcPr>
            <w:tcW w:w="270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br w:type="page"/>
              <w:t>Этап</w:t>
            </w:r>
            <w:r w:rsidR="002A020B" w:rsidRPr="002A020B">
              <w:t xml:space="preserve"> </w:t>
            </w:r>
            <w:r w:rsidRPr="002A020B">
              <w:t>разработки</w:t>
            </w:r>
          </w:p>
        </w:tc>
        <w:tc>
          <w:tcPr>
            <w:tcW w:w="198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Исполнитель</w:t>
            </w:r>
          </w:p>
        </w:tc>
        <w:tc>
          <w:tcPr>
            <w:tcW w:w="162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Трудо-</w:t>
            </w:r>
          </w:p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ёмкость,</w:t>
            </w:r>
          </w:p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часы</w:t>
            </w:r>
          </w:p>
        </w:tc>
        <w:tc>
          <w:tcPr>
            <w:tcW w:w="162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Часовая</w:t>
            </w:r>
            <w:r w:rsidR="002A020B" w:rsidRPr="002A020B">
              <w:t xml:space="preserve"> </w:t>
            </w:r>
            <w:r w:rsidRPr="002A020B">
              <w:t>тарифная</w:t>
            </w:r>
            <w:r w:rsidR="002A020B" w:rsidRPr="002A020B">
              <w:t xml:space="preserve"> </w:t>
            </w:r>
            <w:r w:rsidRPr="002A020B">
              <w:t>ставка,</w:t>
            </w:r>
            <w:r w:rsidR="002A020B" w:rsidRPr="002A020B">
              <w:t xml:space="preserve"> </w:t>
            </w:r>
            <w:r w:rsidRPr="002A020B">
              <w:t>руб.</w:t>
            </w:r>
          </w:p>
        </w:tc>
        <w:tc>
          <w:tcPr>
            <w:tcW w:w="180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Заработная</w:t>
            </w:r>
            <w:r w:rsidR="002A020B" w:rsidRPr="002A020B">
              <w:t xml:space="preserve"> </w:t>
            </w:r>
            <w:r w:rsidRPr="002A020B">
              <w:t>плата,</w:t>
            </w:r>
            <w:r w:rsidR="002A020B" w:rsidRPr="002A020B">
              <w:t xml:space="preserve"> </w:t>
            </w:r>
            <w:r w:rsidRPr="002A020B">
              <w:t>руб.</w:t>
            </w:r>
          </w:p>
        </w:tc>
      </w:tr>
      <w:tr w:rsidR="000A7D52" w:rsidRPr="002A020B">
        <w:tc>
          <w:tcPr>
            <w:tcW w:w="270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Разработка</w:t>
            </w:r>
            <w:r w:rsidR="002A020B" w:rsidRPr="002A020B">
              <w:t xml:space="preserve"> </w:t>
            </w:r>
            <w:r w:rsidRPr="002A020B">
              <w:t>функциональной</w:t>
            </w:r>
            <w:r w:rsidR="002A020B" w:rsidRPr="002A020B">
              <w:t xml:space="preserve"> </w:t>
            </w:r>
            <w:r w:rsidRPr="002A020B">
              <w:t>схемы</w:t>
            </w:r>
          </w:p>
        </w:tc>
        <w:tc>
          <w:tcPr>
            <w:tcW w:w="1980" w:type="dxa"/>
            <w:vAlign w:val="center"/>
          </w:tcPr>
          <w:p w:rsidR="000A7D52" w:rsidRPr="002A020B" w:rsidRDefault="000A7D52" w:rsidP="002A020B">
            <w:pPr>
              <w:pStyle w:val="Oaio"/>
              <w:jc w:val="both"/>
              <w:rPr>
                <w:sz w:val="20"/>
              </w:rPr>
            </w:pPr>
            <w:r w:rsidRPr="002A020B">
              <w:rPr>
                <w:sz w:val="20"/>
              </w:rPr>
              <w:t>Электронщик</w:t>
            </w:r>
          </w:p>
        </w:tc>
        <w:tc>
          <w:tcPr>
            <w:tcW w:w="1620" w:type="dxa"/>
            <w:vAlign w:val="center"/>
          </w:tcPr>
          <w:p w:rsidR="000A7D52" w:rsidRPr="002A020B" w:rsidRDefault="000A7D52" w:rsidP="002A020B">
            <w:pPr>
              <w:pStyle w:val="Oaio"/>
              <w:jc w:val="both"/>
              <w:rPr>
                <w:sz w:val="20"/>
                <w:lang w:val="en-US"/>
              </w:rPr>
            </w:pPr>
            <w:r w:rsidRPr="002A020B">
              <w:rPr>
                <w:sz w:val="20"/>
                <w:lang w:val="en-US"/>
              </w:rPr>
              <w:t>40</w:t>
            </w:r>
          </w:p>
        </w:tc>
        <w:tc>
          <w:tcPr>
            <w:tcW w:w="1620" w:type="dxa"/>
            <w:vAlign w:val="center"/>
          </w:tcPr>
          <w:p w:rsidR="000A7D52" w:rsidRPr="002A020B" w:rsidRDefault="000A7D52" w:rsidP="002A020B">
            <w:pPr>
              <w:pStyle w:val="Oaio"/>
              <w:jc w:val="both"/>
              <w:rPr>
                <w:sz w:val="20"/>
              </w:rPr>
            </w:pPr>
            <w:r w:rsidRPr="002A020B">
              <w:rPr>
                <w:sz w:val="20"/>
              </w:rPr>
              <w:t>26</w:t>
            </w:r>
          </w:p>
        </w:tc>
        <w:tc>
          <w:tcPr>
            <w:tcW w:w="1800" w:type="dxa"/>
            <w:vAlign w:val="center"/>
          </w:tcPr>
          <w:p w:rsidR="000A7D52" w:rsidRPr="002A020B" w:rsidRDefault="000A7D52" w:rsidP="002A020B">
            <w:pPr>
              <w:pStyle w:val="Oaio"/>
              <w:jc w:val="both"/>
              <w:rPr>
                <w:sz w:val="20"/>
              </w:rPr>
            </w:pPr>
            <w:r w:rsidRPr="002A020B">
              <w:rPr>
                <w:sz w:val="20"/>
              </w:rPr>
              <w:t>1040</w:t>
            </w:r>
          </w:p>
        </w:tc>
      </w:tr>
      <w:tr w:rsidR="000A7D52" w:rsidRPr="002A020B" w:rsidTr="00E70C37">
        <w:trPr>
          <w:trHeight w:val="717"/>
        </w:trPr>
        <w:tc>
          <w:tcPr>
            <w:tcW w:w="270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Разработка</w:t>
            </w:r>
            <w:r w:rsidR="002A020B" w:rsidRPr="002A020B">
              <w:t xml:space="preserve"> </w:t>
            </w:r>
            <w:r w:rsidRPr="002A020B">
              <w:t>программного</w:t>
            </w:r>
            <w:r w:rsidR="002A020B" w:rsidRPr="002A020B">
              <w:t xml:space="preserve"> </w:t>
            </w:r>
            <w:r w:rsidRPr="002A020B">
              <w:t>обеспечения</w:t>
            </w:r>
          </w:p>
        </w:tc>
        <w:tc>
          <w:tcPr>
            <w:tcW w:w="1980" w:type="dxa"/>
            <w:vAlign w:val="center"/>
          </w:tcPr>
          <w:p w:rsidR="000A7D52" w:rsidRPr="002A020B" w:rsidRDefault="000A7D52" w:rsidP="002A020B">
            <w:pPr>
              <w:pStyle w:val="Oaio"/>
              <w:jc w:val="both"/>
              <w:rPr>
                <w:sz w:val="20"/>
              </w:rPr>
            </w:pPr>
            <w:r w:rsidRPr="002A020B">
              <w:rPr>
                <w:sz w:val="20"/>
              </w:rPr>
              <w:t>программист</w:t>
            </w:r>
          </w:p>
        </w:tc>
        <w:tc>
          <w:tcPr>
            <w:tcW w:w="162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  <w:rPr>
                <w:lang w:val="en-US"/>
              </w:rPr>
            </w:pPr>
            <w:r w:rsidRPr="002A020B">
              <w:rPr>
                <w:lang w:val="en-US"/>
              </w:rPr>
              <w:t>65</w:t>
            </w:r>
          </w:p>
        </w:tc>
        <w:tc>
          <w:tcPr>
            <w:tcW w:w="162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26</w:t>
            </w:r>
          </w:p>
        </w:tc>
        <w:tc>
          <w:tcPr>
            <w:tcW w:w="1800" w:type="dxa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1690</w:t>
            </w:r>
          </w:p>
        </w:tc>
      </w:tr>
      <w:tr w:rsidR="000A7D52" w:rsidRPr="002A020B" w:rsidTr="00E70C37">
        <w:trPr>
          <w:trHeight w:val="288"/>
        </w:trPr>
        <w:tc>
          <w:tcPr>
            <w:tcW w:w="7920" w:type="dxa"/>
            <w:gridSpan w:val="4"/>
            <w:vAlign w:val="center"/>
          </w:tcPr>
          <w:p w:rsidR="000A7D52" w:rsidRPr="002A020B" w:rsidRDefault="000A7D52" w:rsidP="002A020B">
            <w:pPr>
              <w:spacing w:line="360" w:lineRule="auto"/>
              <w:jc w:val="both"/>
            </w:pPr>
            <w:r w:rsidRPr="002A020B">
              <w:t>Основная</w:t>
            </w:r>
            <w:r w:rsidR="002A020B" w:rsidRPr="002A020B">
              <w:t xml:space="preserve"> </w:t>
            </w:r>
            <w:r w:rsidRPr="002A020B">
              <w:t>заработная</w:t>
            </w:r>
            <w:r w:rsidR="002A020B" w:rsidRPr="002A020B">
              <w:t xml:space="preserve"> </w:t>
            </w:r>
            <w:r w:rsidRPr="002A020B">
              <w:t>плата</w:t>
            </w:r>
            <w:r w:rsidR="002A020B" w:rsidRPr="002A020B">
              <w:t xml:space="preserve"> </w:t>
            </w:r>
            <w:r w:rsidRPr="002A020B">
              <w:t>разработчиков</w:t>
            </w:r>
            <w:r w:rsidR="002A020B" w:rsidRPr="002A020B">
              <w:t xml:space="preserve"> </w:t>
            </w:r>
            <w:r w:rsidRPr="002A020B">
              <w:t>(ОЗП)</w:t>
            </w:r>
          </w:p>
        </w:tc>
        <w:tc>
          <w:tcPr>
            <w:tcW w:w="1800" w:type="dxa"/>
            <w:vAlign w:val="center"/>
          </w:tcPr>
          <w:p w:rsidR="000A7D52" w:rsidRPr="002A020B" w:rsidRDefault="001B1C5C" w:rsidP="002A020B">
            <w:pPr>
              <w:spacing w:line="360" w:lineRule="auto"/>
              <w:jc w:val="both"/>
            </w:pPr>
            <w:r w:rsidRPr="002A020B">
              <w:t>2730</w:t>
            </w:r>
          </w:p>
        </w:tc>
      </w:tr>
    </w:tbl>
    <w:p w:rsidR="001B1C5C" w:rsidRPr="002A020B" w:rsidRDefault="001B1C5C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0A7D52" w:rsidRPr="002A020B" w:rsidRDefault="000A7D52" w:rsidP="002A020B">
      <w:pPr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блицы</w:t>
      </w:r>
      <w:r w:rsidR="002A020B">
        <w:rPr>
          <w:sz w:val="28"/>
          <w:szCs w:val="28"/>
        </w:rPr>
        <w:t xml:space="preserve"> </w:t>
      </w:r>
      <w:r w:rsidR="00E95754" w:rsidRPr="002A020B">
        <w:rPr>
          <w:sz w:val="28"/>
          <w:szCs w:val="28"/>
        </w:rPr>
        <w:t>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идно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работ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лат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мм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ход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тап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готов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одст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ставит</w:t>
      </w:r>
      <w:r w:rsidR="002A020B">
        <w:rPr>
          <w:sz w:val="28"/>
          <w:szCs w:val="28"/>
        </w:rPr>
        <w:t xml:space="preserve"> </w:t>
      </w:r>
      <w:r w:rsidR="001B1C5C" w:rsidRPr="002A020B">
        <w:rPr>
          <w:sz w:val="28"/>
          <w:szCs w:val="28"/>
        </w:rPr>
        <w:t>273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убля.</w:t>
      </w:r>
      <w:r w:rsidR="002A020B">
        <w:rPr>
          <w:sz w:val="28"/>
          <w:szCs w:val="28"/>
        </w:rPr>
        <w:t xml:space="preserve"> </w:t>
      </w:r>
    </w:p>
    <w:p w:rsidR="000A7D52" w:rsidRPr="002A020B" w:rsidRDefault="000A7D52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Рассчитае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мм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полнитель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рабо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чет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10%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работ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им:</w:t>
      </w:r>
    </w:p>
    <w:p w:rsidR="001B1C5C" w:rsidRPr="002A020B" w:rsidRDefault="001B1C5C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Здоп=0,1·2730</w:t>
      </w:r>
      <w:r w:rsidR="000A7D52" w:rsidRPr="002A020B">
        <w:rPr>
          <w:szCs w:val="28"/>
        </w:rPr>
        <w:t>=</w:t>
      </w:r>
      <w:r w:rsidRPr="002A020B">
        <w:rPr>
          <w:szCs w:val="28"/>
        </w:rPr>
        <w:t>273</w:t>
      </w:r>
      <w:r w:rsidR="002A020B">
        <w:rPr>
          <w:szCs w:val="28"/>
        </w:rPr>
        <w:t xml:space="preserve"> </w:t>
      </w:r>
      <w:r w:rsidR="000A7D52" w:rsidRPr="002A020B">
        <w:rPr>
          <w:szCs w:val="28"/>
        </w:rPr>
        <w:t>руб.</w:t>
      </w:r>
    </w:p>
    <w:p w:rsidR="000A7D52" w:rsidRPr="002A020B" w:rsidRDefault="000A7D52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Отчисл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циаль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ужд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–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26%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мм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нов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ополнитель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работн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лат</w:t>
      </w:r>
    </w:p>
    <w:p w:rsidR="000A7D52" w:rsidRPr="002A020B" w:rsidRDefault="000A7D52" w:rsidP="002A020B">
      <w:pPr>
        <w:pStyle w:val="15"/>
        <w:tabs>
          <w:tab w:val="clear" w:pos="851"/>
        </w:tabs>
        <w:autoSpaceDE w:val="0"/>
        <w:autoSpaceDN w:val="0"/>
        <w:adjustRightInd w:val="0"/>
        <w:ind w:firstLine="709"/>
        <w:rPr>
          <w:szCs w:val="28"/>
        </w:rPr>
      </w:pPr>
      <w:r w:rsidRPr="002A020B">
        <w:rPr>
          <w:szCs w:val="28"/>
        </w:rPr>
        <w:t>Инуж=0,26</w:t>
      </w:r>
      <w:r w:rsidR="001B1C5C" w:rsidRPr="002A020B">
        <w:rPr>
          <w:szCs w:val="28"/>
        </w:rPr>
        <w:t>·</w:t>
      </w:r>
      <w:r w:rsidRPr="002A020B">
        <w:rPr>
          <w:szCs w:val="28"/>
        </w:rPr>
        <w:t>(</w:t>
      </w:r>
      <w:r w:rsidR="001B1C5C" w:rsidRPr="002A020B">
        <w:rPr>
          <w:szCs w:val="28"/>
        </w:rPr>
        <w:t>2730</w:t>
      </w:r>
      <w:r w:rsidRPr="002A020B">
        <w:rPr>
          <w:szCs w:val="28"/>
        </w:rPr>
        <w:t>+</w:t>
      </w:r>
      <w:r w:rsidR="001B1C5C" w:rsidRPr="002A020B">
        <w:rPr>
          <w:szCs w:val="28"/>
        </w:rPr>
        <w:t>273)=780,78</w:t>
      </w:r>
      <w:r w:rsidRPr="002A020B">
        <w:rPr>
          <w:szCs w:val="28"/>
        </w:rPr>
        <w:t>руб.</w:t>
      </w:r>
    </w:p>
    <w:p w:rsidR="000A7D52" w:rsidRPr="002A020B" w:rsidRDefault="000A7D5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ассчитаем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клад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ход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рмати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клад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х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ставля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1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00%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ум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снов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заработ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ла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чико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опустим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т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клад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х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оставя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30%.</w:t>
      </w:r>
    </w:p>
    <w:p w:rsidR="000A7D52" w:rsidRPr="002A020B" w:rsidRDefault="001B1C5C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Инак=1,3·2730</w:t>
      </w:r>
      <w:r w:rsidR="000A7D52" w:rsidRPr="002A020B">
        <w:rPr>
          <w:sz w:val="28"/>
          <w:szCs w:val="28"/>
        </w:rPr>
        <w:t>=</w:t>
      </w:r>
      <w:r w:rsidRPr="002A020B">
        <w:rPr>
          <w:sz w:val="28"/>
          <w:szCs w:val="28"/>
        </w:rPr>
        <w:t>3549</w:t>
      </w:r>
      <w:r w:rsidR="000A7D52" w:rsidRPr="002A020B">
        <w:rPr>
          <w:sz w:val="28"/>
          <w:szCs w:val="28"/>
        </w:rPr>
        <w:t>руб.</w:t>
      </w:r>
    </w:p>
    <w:p w:rsidR="000A7D52" w:rsidRPr="002A020B" w:rsidRDefault="000A7D5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Таблица</w:t>
      </w:r>
      <w:r w:rsidR="002A020B">
        <w:rPr>
          <w:sz w:val="28"/>
          <w:szCs w:val="28"/>
        </w:rPr>
        <w:t xml:space="preserve"> </w:t>
      </w:r>
      <w:r w:rsidR="00E95754" w:rsidRPr="002A020B">
        <w:rPr>
          <w:sz w:val="28"/>
          <w:szCs w:val="28"/>
        </w:rPr>
        <w:t>2</w:t>
      </w:r>
      <w:r w:rsidR="002A020B">
        <w:rPr>
          <w:sz w:val="28"/>
          <w:szCs w:val="28"/>
        </w:rPr>
        <w:t xml:space="preserve"> </w:t>
      </w:r>
    </w:p>
    <w:p w:rsidR="000A7D52" w:rsidRDefault="000A7D5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Затрат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ехническую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готовк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одства</w:t>
      </w:r>
    </w:p>
    <w:p w:rsidR="00E70C37" w:rsidRPr="002A020B" w:rsidRDefault="00E70C37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100"/>
        <w:gridCol w:w="1620"/>
      </w:tblGrid>
      <w:tr w:rsidR="000A7D52" w:rsidRPr="002A020B" w:rsidTr="00E70C37">
        <w:trPr>
          <w:trHeight w:val="257"/>
        </w:trPr>
        <w:tc>
          <w:tcPr>
            <w:tcW w:w="8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0A7D52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Вид</w:t>
            </w:r>
            <w:r w:rsidR="002A020B" w:rsidRPr="00E70C37">
              <w:t xml:space="preserve"> </w:t>
            </w:r>
            <w:r w:rsidRPr="00E70C37">
              <w:t>затрат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0A7D52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Сумма,</w:t>
            </w:r>
            <w:r w:rsidR="002A020B" w:rsidRPr="00E70C37">
              <w:t xml:space="preserve"> </w:t>
            </w:r>
            <w:r w:rsidRPr="00E70C37">
              <w:t>руб.</w:t>
            </w:r>
          </w:p>
        </w:tc>
      </w:tr>
      <w:tr w:rsidR="000A7D52" w:rsidRPr="002A020B">
        <w:trPr>
          <w:trHeight w:val="302"/>
        </w:trPr>
        <w:tc>
          <w:tcPr>
            <w:tcW w:w="8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0A7D52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Основная</w:t>
            </w:r>
            <w:r w:rsidR="002A020B" w:rsidRPr="00E70C37">
              <w:t xml:space="preserve"> </w:t>
            </w:r>
            <w:r w:rsidRPr="00E70C37">
              <w:t>заработная</w:t>
            </w:r>
            <w:r w:rsidR="002A020B" w:rsidRPr="00E70C37">
              <w:t xml:space="preserve"> </w:t>
            </w:r>
            <w:r w:rsidRPr="00E70C37">
              <w:t>плата</w:t>
            </w:r>
            <w:r w:rsidR="002A020B" w:rsidRPr="00E70C37">
              <w:t xml:space="preserve"> </w:t>
            </w:r>
            <w:r w:rsidRPr="00E70C37">
              <w:t>(ОЗП)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1B1C5C" w:rsidP="00E70C37">
            <w:pPr>
              <w:pStyle w:val="Oaio"/>
              <w:autoSpaceDE w:val="0"/>
              <w:autoSpaceDN w:val="0"/>
              <w:adjustRightInd w:val="0"/>
              <w:jc w:val="both"/>
              <w:rPr>
                <w:sz w:val="20"/>
              </w:rPr>
            </w:pPr>
            <w:r w:rsidRPr="00E70C37">
              <w:rPr>
                <w:sz w:val="20"/>
              </w:rPr>
              <w:t>2730</w:t>
            </w:r>
          </w:p>
        </w:tc>
      </w:tr>
      <w:tr w:rsidR="000A7D52" w:rsidRPr="002A020B">
        <w:trPr>
          <w:trHeight w:val="310"/>
        </w:trPr>
        <w:tc>
          <w:tcPr>
            <w:tcW w:w="8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0A7D52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Дополнительная</w:t>
            </w:r>
            <w:r w:rsidR="002A020B" w:rsidRPr="00E70C37">
              <w:t xml:space="preserve"> </w:t>
            </w:r>
            <w:r w:rsidRPr="00E70C37">
              <w:t>ЗП</w:t>
            </w:r>
            <w:r w:rsidR="002A020B" w:rsidRPr="00E70C37">
              <w:t xml:space="preserve"> </w:t>
            </w:r>
            <w:r w:rsidRPr="00E70C37">
              <w:t>(ДЗП)</w:t>
            </w:r>
            <w:r w:rsidR="002A020B" w:rsidRPr="00E70C37">
              <w:t xml:space="preserve"> </w:t>
            </w:r>
            <w:r w:rsidRPr="00E70C37">
              <w:t>разработчиков</w:t>
            </w:r>
            <w:r w:rsidR="002A020B" w:rsidRPr="00E70C37">
              <w:t xml:space="preserve"> </w:t>
            </w:r>
            <w:r w:rsidRPr="00E70C37">
              <w:t>–10%</w:t>
            </w:r>
            <w:r w:rsidR="002A020B" w:rsidRPr="00E70C37">
              <w:t xml:space="preserve"> </w:t>
            </w:r>
            <w:r w:rsidRPr="00E70C37">
              <w:t>от</w:t>
            </w:r>
            <w:r w:rsidR="002A020B" w:rsidRPr="00E70C37">
              <w:t xml:space="preserve"> </w:t>
            </w:r>
            <w:r w:rsidRPr="00E70C37">
              <w:t>основной</w:t>
            </w:r>
            <w:r w:rsidR="002A020B" w:rsidRPr="00E70C37">
              <w:t xml:space="preserve"> </w:t>
            </w:r>
            <w:r w:rsidRPr="00E70C37">
              <w:t>ЗП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1B1C5C" w:rsidP="00E70C37">
            <w:pPr>
              <w:pStyle w:val="Oaio"/>
              <w:autoSpaceDE w:val="0"/>
              <w:autoSpaceDN w:val="0"/>
              <w:adjustRightInd w:val="0"/>
              <w:jc w:val="both"/>
              <w:rPr>
                <w:sz w:val="20"/>
              </w:rPr>
            </w:pPr>
            <w:r w:rsidRPr="00E70C37">
              <w:rPr>
                <w:sz w:val="20"/>
              </w:rPr>
              <w:t>273</w:t>
            </w:r>
          </w:p>
        </w:tc>
      </w:tr>
      <w:tr w:rsidR="000A7D52" w:rsidRPr="002A020B">
        <w:trPr>
          <w:trHeight w:val="310"/>
        </w:trPr>
        <w:tc>
          <w:tcPr>
            <w:tcW w:w="8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0A7D52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Отчисления</w:t>
            </w:r>
            <w:r w:rsidR="002A020B" w:rsidRPr="00E70C37">
              <w:t xml:space="preserve"> </w:t>
            </w:r>
            <w:r w:rsidRPr="00E70C37">
              <w:t>на</w:t>
            </w:r>
            <w:r w:rsidR="002A020B" w:rsidRPr="00E70C37">
              <w:t xml:space="preserve"> </w:t>
            </w:r>
            <w:r w:rsidRPr="00E70C37">
              <w:t>социальные</w:t>
            </w:r>
            <w:r w:rsidR="002A020B" w:rsidRPr="00E70C37">
              <w:t xml:space="preserve"> </w:t>
            </w:r>
            <w:r w:rsidRPr="00E70C37">
              <w:t>нужды</w:t>
            </w:r>
            <w:r w:rsidR="002A020B" w:rsidRPr="00E70C37">
              <w:t xml:space="preserve"> </w:t>
            </w:r>
            <w:r w:rsidRPr="00E70C37">
              <w:t>-</w:t>
            </w:r>
            <w:r w:rsidR="002A020B" w:rsidRPr="00E70C37">
              <w:t xml:space="preserve"> </w:t>
            </w:r>
            <w:r w:rsidRPr="00E70C37">
              <w:t>26%</w:t>
            </w:r>
            <w:r w:rsidR="002A020B" w:rsidRPr="00E70C37">
              <w:t xml:space="preserve"> </w:t>
            </w:r>
            <w:r w:rsidRPr="00E70C37">
              <w:t>от</w:t>
            </w:r>
            <w:r w:rsidR="002A020B" w:rsidRPr="00E70C37">
              <w:t xml:space="preserve"> </w:t>
            </w:r>
            <w:r w:rsidRPr="00E70C37">
              <w:t>ОЗП+ДЗП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1B1C5C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780,78</w:t>
            </w:r>
          </w:p>
        </w:tc>
      </w:tr>
      <w:tr w:rsidR="000A7D52" w:rsidRPr="002A020B">
        <w:trPr>
          <w:trHeight w:val="259"/>
        </w:trPr>
        <w:tc>
          <w:tcPr>
            <w:tcW w:w="8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0A7D52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Накладные</w:t>
            </w:r>
            <w:r w:rsidR="002A020B" w:rsidRPr="00E70C37">
              <w:t xml:space="preserve"> </w:t>
            </w:r>
            <w:r w:rsidRPr="00E70C37">
              <w:t>расходы</w:t>
            </w:r>
            <w:r w:rsidR="002A020B" w:rsidRPr="00E70C37">
              <w:t xml:space="preserve"> </w:t>
            </w:r>
            <w:r w:rsidRPr="00E70C37">
              <w:t>(Н)</w:t>
            </w:r>
            <w:r w:rsidR="002A020B" w:rsidRPr="00E70C37">
              <w:t xml:space="preserve"> </w:t>
            </w:r>
            <w:r w:rsidRPr="00E70C37">
              <w:t>-</w:t>
            </w:r>
            <w:r w:rsidR="002A020B" w:rsidRPr="00E70C37">
              <w:t xml:space="preserve"> </w:t>
            </w:r>
            <w:r w:rsidRPr="00E70C37">
              <w:t>130%</w:t>
            </w:r>
            <w:r w:rsidR="002A020B" w:rsidRPr="00E70C37">
              <w:t xml:space="preserve"> </w:t>
            </w:r>
            <w:r w:rsidRPr="00E70C37">
              <w:t>от</w:t>
            </w:r>
            <w:r w:rsidR="002A020B" w:rsidRPr="00E70C37">
              <w:t xml:space="preserve"> </w:t>
            </w:r>
            <w:r w:rsidRPr="00E70C37">
              <w:t>основной</w:t>
            </w:r>
            <w:r w:rsidR="002A020B" w:rsidRPr="00E70C37">
              <w:t xml:space="preserve"> </w:t>
            </w:r>
            <w:r w:rsidRPr="00E70C37">
              <w:t>ЗП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1B1C5C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3549</w:t>
            </w:r>
          </w:p>
        </w:tc>
      </w:tr>
      <w:tr w:rsidR="000A7D52" w:rsidRPr="002A020B">
        <w:trPr>
          <w:trHeight w:val="262"/>
        </w:trPr>
        <w:tc>
          <w:tcPr>
            <w:tcW w:w="8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A7D52" w:rsidRPr="00E70C37" w:rsidRDefault="000A7D52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ИТОГО</w:t>
            </w:r>
            <w:r w:rsidR="002A020B" w:rsidRPr="00E70C37">
              <w:t xml:space="preserve"> </w:t>
            </w:r>
            <w:r w:rsidRPr="00E70C37">
              <w:t>(</w:t>
            </w:r>
            <w:r w:rsidR="006B2646" w:rsidRPr="00E70C37">
              <w:object w:dxaOrig="580" w:dyaOrig="380">
                <v:shape id="_x0000_i1062" type="#_x0000_t75" style="width:29.25pt;height:18.75pt" o:ole="" fillcolor="window">
                  <v:imagedata r:id="rId70" o:title=""/>
                </v:shape>
                <o:OLEObject Type="Embed" ProgID="Equation.3" ShapeID="_x0000_i1062" DrawAspect="Content" ObjectID="_1461341375" r:id="rId71"/>
              </w:object>
            </w:r>
            <w:r w:rsidRPr="00E70C37">
              <w:t>):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A7D52" w:rsidRPr="00E70C37" w:rsidRDefault="001B1C5C" w:rsidP="00E70C37">
            <w:pPr>
              <w:autoSpaceDE w:val="0"/>
              <w:autoSpaceDN w:val="0"/>
              <w:adjustRightInd w:val="0"/>
              <w:spacing w:line="360" w:lineRule="auto"/>
              <w:jc w:val="both"/>
            </w:pPr>
            <w:r w:rsidRPr="00E70C37">
              <w:t>7332,78</w:t>
            </w:r>
          </w:p>
        </w:tc>
      </w:tr>
    </w:tbl>
    <w:p w:rsidR="00752D30" w:rsidRPr="002A020B" w:rsidRDefault="00752D30" w:rsidP="002A020B">
      <w:pPr>
        <w:pStyle w:val="15"/>
        <w:ind w:firstLine="709"/>
        <w:rPr>
          <w:szCs w:val="28"/>
        </w:rPr>
      </w:pPr>
    </w:p>
    <w:p w:rsidR="000A7D52" w:rsidRPr="002A020B" w:rsidRDefault="000A7D52" w:rsidP="002A020B">
      <w:pPr>
        <w:pStyle w:val="15"/>
        <w:ind w:firstLine="709"/>
        <w:rPr>
          <w:szCs w:val="28"/>
        </w:rPr>
      </w:pP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ид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блицы</w:t>
      </w:r>
      <w:r w:rsidR="002A020B">
        <w:rPr>
          <w:szCs w:val="28"/>
        </w:rPr>
        <w:t xml:space="preserve"> </w:t>
      </w:r>
      <w:r w:rsidR="00E95754" w:rsidRPr="002A020B">
        <w:rPr>
          <w:szCs w:val="28"/>
        </w:rPr>
        <w:t>2</w:t>
      </w:r>
      <w:r w:rsidRPr="002A020B">
        <w:rPr>
          <w:szCs w:val="28"/>
        </w:rPr>
        <w:t>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затра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хническу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дготовку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одства</w:t>
      </w:r>
      <w:r w:rsidR="002A020B">
        <w:rPr>
          <w:szCs w:val="28"/>
        </w:rPr>
        <w:t xml:space="preserve"> </w:t>
      </w:r>
      <w:r w:rsidR="006B2646" w:rsidRPr="002A020B">
        <w:rPr>
          <w:szCs w:val="28"/>
        </w:rPr>
        <w:object w:dxaOrig="580" w:dyaOrig="380">
          <v:shape id="_x0000_i1063" type="#_x0000_t75" style="width:29.25pt;height:18.75pt" o:ole="" fillcolor="window">
            <v:imagedata r:id="rId70" o:title=""/>
          </v:shape>
          <o:OLEObject Type="Embed" ProgID="Equation.3" ShapeID="_x0000_i1063" DrawAspect="Content" ObjectID="_1461341376" r:id="rId72"/>
        </w:object>
      </w:r>
      <w:r w:rsidR="002A020B">
        <w:rPr>
          <w:szCs w:val="28"/>
        </w:rPr>
        <w:t xml:space="preserve"> </w:t>
      </w:r>
      <w:r w:rsidRPr="002A020B">
        <w:rPr>
          <w:szCs w:val="28"/>
        </w:rPr>
        <w:t>составляют</w:t>
      </w:r>
      <w:r w:rsidR="002A020B">
        <w:rPr>
          <w:szCs w:val="28"/>
        </w:rPr>
        <w:t xml:space="preserve"> </w:t>
      </w:r>
      <w:r w:rsidR="001B1C5C" w:rsidRPr="002A020B">
        <w:rPr>
          <w:szCs w:val="28"/>
        </w:rPr>
        <w:t>7332,78</w:t>
      </w:r>
      <w:r w:rsidRPr="002A020B">
        <w:rPr>
          <w:szCs w:val="28"/>
        </w:rPr>
        <w:t>рублей.</w:t>
      </w:r>
      <w:r w:rsidR="002A020B">
        <w:rPr>
          <w:szCs w:val="28"/>
        </w:rPr>
        <w:t xml:space="preserve"> </w:t>
      </w:r>
    </w:p>
    <w:p w:rsidR="00C63F97" w:rsidRPr="002A020B" w:rsidRDefault="00E70C37" w:rsidP="00E70C37">
      <w:pPr>
        <w:spacing w:line="360" w:lineRule="auto"/>
        <w:ind w:firstLine="709"/>
        <w:jc w:val="center"/>
        <w:rPr>
          <w:b/>
          <w:sz w:val="28"/>
          <w:szCs w:val="28"/>
        </w:rPr>
      </w:pPr>
      <w:bookmarkStart w:id="212" w:name="_Toc515047094"/>
      <w:bookmarkStart w:id="213" w:name="_Toc515213325"/>
      <w:bookmarkStart w:id="214" w:name="_Toc515213728"/>
      <w:bookmarkStart w:id="215" w:name="_Toc515213775"/>
      <w:bookmarkStart w:id="216" w:name="_Toc515213821"/>
      <w:bookmarkStart w:id="217" w:name="_Toc515213877"/>
      <w:bookmarkStart w:id="218" w:name="_Toc73081226"/>
      <w:bookmarkStart w:id="219" w:name="_Toc73081323"/>
      <w:bookmarkStart w:id="220" w:name="_Toc73081489"/>
      <w:r>
        <w:rPr>
          <w:sz w:val="28"/>
          <w:szCs w:val="28"/>
        </w:rPr>
        <w:br w:type="page"/>
      </w:r>
      <w:bookmarkStart w:id="221" w:name="_Toc166580983"/>
      <w:bookmarkStart w:id="222" w:name="_Toc166581018"/>
      <w:bookmarkStart w:id="223" w:name="_Toc166581380"/>
      <w:bookmarkStart w:id="224" w:name="_Toc166581693"/>
      <w:bookmarkStart w:id="225" w:name="_Toc166932721"/>
      <w:bookmarkStart w:id="226" w:name="_Toc167080197"/>
      <w:bookmarkStart w:id="227" w:name="_Toc167080461"/>
      <w:bookmarkStart w:id="228" w:name="_Toc168372269"/>
      <w:bookmarkStart w:id="229" w:name="_Toc168372466"/>
      <w:bookmarkStart w:id="230" w:name="_Toc168552420"/>
      <w:bookmarkStart w:id="231" w:name="_Toc168811248"/>
      <w:bookmarkStart w:id="232" w:name="_Toc168822103"/>
      <w:bookmarkStart w:id="233" w:name="_Toc200641217"/>
      <w:bookmarkStart w:id="234" w:name="_Toc201526749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r w:rsidR="00C63F97" w:rsidRPr="002A020B">
        <w:rPr>
          <w:b/>
          <w:sz w:val="28"/>
          <w:szCs w:val="28"/>
        </w:rPr>
        <w:t>ЗАКЛЮЧЕНИЕ</w:t>
      </w:r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2809C2" w:rsidRPr="002A020B" w:rsidRDefault="002809C2" w:rsidP="002A020B">
      <w:pPr>
        <w:pStyle w:val="21"/>
        <w:spacing w:line="360" w:lineRule="auto"/>
        <w:ind w:firstLine="709"/>
        <w:jc w:val="both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зультат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д</w:t>
      </w:r>
      <w:r w:rsidR="002A020B">
        <w:rPr>
          <w:szCs w:val="28"/>
        </w:rPr>
        <w:t xml:space="preserve"> </w:t>
      </w:r>
      <w:r w:rsidR="00FB1299" w:rsidRPr="002A020B">
        <w:rPr>
          <w:szCs w:val="28"/>
        </w:rPr>
        <w:t>бакалаврски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ект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извед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зор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литератур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л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иск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уществу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д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тент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ис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уществляющи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знак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казалось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ложен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азирующий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работк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ремен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ласти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егодняшни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ен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ме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ог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обенност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ложе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едстав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е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ддитив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орме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аль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ультипликативной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ъясняет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о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ейлор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ложен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азов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нкци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омпоненты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я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Фурье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Характерно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собенностью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а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вляетс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е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кор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мене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част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к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нформатив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а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н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дно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етод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т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одилось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перв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е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гибающ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ден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е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ектраль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нализ.</w:t>
      </w:r>
    </w:p>
    <w:p w:rsidR="002809C2" w:rsidRPr="002A020B" w:rsidRDefault="002809C2" w:rsidP="002A020B">
      <w:pPr>
        <w:pStyle w:val="21"/>
        <w:spacing w:line="360" w:lineRule="auto"/>
        <w:ind w:firstLine="709"/>
        <w:jc w:val="both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="00FB1299" w:rsidRPr="002A020B">
        <w:rPr>
          <w:szCs w:val="28"/>
        </w:rPr>
        <w:t>бакалаврской</w:t>
      </w:r>
      <w:r w:rsidR="002A020B">
        <w:rPr>
          <w:szCs w:val="28"/>
        </w:rPr>
        <w:t xml:space="preserve"> </w:t>
      </w:r>
      <w:r w:rsidR="00FB1299" w:rsidRPr="002A020B">
        <w:rPr>
          <w:szCs w:val="28"/>
        </w:rPr>
        <w:t>работ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одилос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елиро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бо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ВМ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Так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ж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а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грамм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на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язык</w:t>
      </w:r>
      <w:r w:rsidR="00292BD2" w:rsidRPr="002A020B">
        <w:rPr>
          <w:szCs w:val="28"/>
        </w:rPr>
        <w:t>а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граммир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сок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ровн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</w:t>
      </w:r>
      <w:r w:rsidR="00292BD2" w:rsidRPr="002A020B">
        <w:rPr>
          <w:szCs w:val="28"/>
        </w:rPr>
        <w:t>#</w:t>
      </w:r>
      <w:r w:rsidR="007C5ED2" w:rsidRPr="002A020B">
        <w:rPr>
          <w:szCs w:val="28"/>
        </w:rPr>
        <w:t>.</w:t>
      </w:r>
      <w:r w:rsidR="007C5ED2" w:rsidRPr="002A020B">
        <w:rPr>
          <w:szCs w:val="28"/>
          <w:lang w:val="en-US"/>
        </w:rPr>
        <w:t>net</w:t>
      </w:r>
      <w:r w:rsidR="002A020B">
        <w:rPr>
          <w:szCs w:val="28"/>
        </w:rPr>
        <w:t xml:space="preserve"> </w:t>
      </w:r>
      <w:r w:rsidR="00292BD2"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="00292BD2" w:rsidRPr="002A020B">
        <w:rPr>
          <w:szCs w:val="28"/>
          <w:lang w:val="en-US"/>
        </w:rPr>
        <w:t>Matlab</w:t>
      </w:r>
      <w:r w:rsidR="00292BD2" w:rsidRPr="002A020B">
        <w:rPr>
          <w:szCs w:val="28"/>
        </w:rPr>
        <w:t>,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ализующа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зложенный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алгоритм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моделир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.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лученны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зультат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оказал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зможность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спользо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ыделяем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араметр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евых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игналов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дл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познавания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ечи.</w:t>
      </w:r>
    </w:p>
    <w:p w:rsidR="002809C2" w:rsidRPr="002A020B" w:rsidRDefault="002809C2" w:rsidP="002A020B">
      <w:pPr>
        <w:pStyle w:val="21"/>
        <w:spacing w:line="360" w:lineRule="auto"/>
        <w:ind w:firstLine="709"/>
        <w:jc w:val="both"/>
        <w:rPr>
          <w:szCs w:val="28"/>
        </w:rPr>
      </w:pPr>
      <w:r w:rsidRPr="002A020B">
        <w:rPr>
          <w:szCs w:val="28"/>
        </w:rPr>
        <w:t>В</w:t>
      </w:r>
      <w:r w:rsidR="002A020B">
        <w:rPr>
          <w:szCs w:val="28"/>
        </w:rPr>
        <w:t xml:space="preserve"> </w:t>
      </w:r>
      <w:r w:rsidR="00FB1299" w:rsidRPr="002A020B">
        <w:rPr>
          <w:szCs w:val="28"/>
        </w:rPr>
        <w:t>бакалаврской</w:t>
      </w:r>
      <w:r w:rsidR="002A020B">
        <w:rPr>
          <w:szCs w:val="28"/>
        </w:rPr>
        <w:t xml:space="preserve"> </w:t>
      </w:r>
      <w:r w:rsidR="00FB1299" w:rsidRPr="002A020B">
        <w:rPr>
          <w:szCs w:val="28"/>
        </w:rPr>
        <w:t>работ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ыл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проведен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кономическо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обоснование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целесообраз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зработк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рассмотрен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вопросы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безопас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экологичности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спроектированного</w:t>
      </w:r>
      <w:r w:rsidR="002A020B">
        <w:rPr>
          <w:szCs w:val="28"/>
        </w:rPr>
        <w:t xml:space="preserve"> </w:t>
      </w:r>
      <w:r w:rsidRPr="002A020B">
        <w:rPr>
          <w:szCs w:val="28"/>
        </w:rPr>
        <w:t>устройства.</w:t>
      </w:r>
    </w:p>
    <w:p w:rsidR="00C63F97" w:rsidRPr="00E70C37" w:rsidRDefault="00C63F97" w:rsidP="00E70C37">
      <w:pPr>
        <w:pStyle w:val="1"/>
        <w:spacing w:line="360" w:lineRule="auto"/>
        <w:ind w:firstLine="709"/>
        <w:rPr>
          <w:sz w:val="28"/>
          <w:szCs w:val="28"/>
        </w:rPr>
      </w:pPr>
      <w:r w:rsidRPr="002A020B">
        <w:rPr>
          <w:b w:val="0"/>
          <w:sz w:val="28"/>
          <w:szCs w:val="28"/>
          <w:lang w:val="ru-RU"/>
        </w:rPr>
        <w:br w:type="page"/>
      </w:r>
      <w:bookmarkStart w:id="235" w:name="_Toc166580984"/>
      <w:bookmarkStart w:id="236" w:name="_Toc166581019"/>
      <w:bookmarkStart w:id="237" w:name="_Toc166581381"/>
      <w:bookmarkStart w:id="238" w:name="_Toc166581694"/>
      <w:bookmarkStart w:id="239" w:name="_Toc166932722"/>
      <w:bookmarkStart w:id="240" w:name="_Toc167080198"/>
      <w:bookmarkStart w:id="241" w:name="_Toc167080462"/>
      <w:bookmarkStart w:id="242" w:name="_Toc168372270"/>
      <w:bookmarkStart w:id="243" w:name="_Toc168372467"/>
      <w:bookmarkStart w:id="244" w:name="_Toc168552421"/>
      <w:bookmarkStart w:id="245" w:name="_Toc168811249"/>
      <w:bookmarkStart w:id="246" w:name="_Toc168822104"/>
      <w:bookmarkStart w:id="247" w:name="_Toc200641218"/>
      <w:bookmarkStart w:id="248" w:name="_Toc201526750"/>
      <w:r w:rsidRPr="00E70C37">
        <w:rPr>
          <w:sz w:val="28"/>
          <w:szCs w:val="28"/>
        </w:rPr>
        <w:t>СПИСОК</w:t>
      </w:r>
      <w:r w:rsidR="002A020B" w:rsidRPr="00E70C37">
        <w:rPr>
          <w:sz w:val="28"/>
          <w:szCs w:val="28"/>
        </w:rPr>
        <w:t xml:space="preserve"> </w:t>
      </w:r>
      <w:r w:rsidRPr="00E70C37">
        <w:rPr>
          <w:sz w:val="28"/>
          <w:szCs w:val="28"/>
        </w:rPr>
        <w:t>ИСПОЛЬЗОВАННЫХ</w:t>
      </w:r>
      <w:r w:rsidR="002A020B" w:rsidRPr="00E70C37">
        <w:rPr>
          <w:sz w:val="28"/>
          <w:szCs w:val="28"/>
        </w:rPr>
        <w:t xml:space="preserve"> </w:t>
      </w:r>
      <w:r w:rsidRPr="00E70C37">
        <w:rPr>
          <w:sz w:val="28"/>
          <w:szCs w:val="28"/>
        </w:rPr>
        <w:t>ИСТОЧНИКОВ</w:t>
      </w:r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Искусствен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теллект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ще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кспер</w:t>
      </w:r>
      <w:r w:rsidRPr="002A020B">
        <w:rPr>
          <w:sz w:val="28"/>
          <w:szCs w:val="28"/>
        </w:rPr>
        <w:tab/>
        <w:t>тны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ы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н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/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д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Э.В.Попов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ди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90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46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Оппенгей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.В.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аф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.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ди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ь,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1979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.,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347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Рабин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.Р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аф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.В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гналов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ди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ь,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1981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.,</w:t>
      </w:r>
      <w:r w:rsidR="002A020B">
        <w:rPr>
          <w:noProof/>
          <w:sz w:val="28"/>
          <w:szCs w:val="28"/>
        </w:rPr>
        <w:t xml:space="preserve"> </w:t>
      </w:r>
      <w:r w:rsidRPr="002A020B">
        <w:rPr>
          <w:noProof/>
          <w:sz w:val="28"/>
          <w:szCs w:val="28"/>
        </w:rPr>
        <w:t>25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Литю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.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ическ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об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№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231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3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Мет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чет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ектир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цифров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ногопроцессорны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тройст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работк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диосигналов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ганрог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95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4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Кузнецо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.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т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и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нте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ллинн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алгус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89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35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Методы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втоматическог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спознавани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/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д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д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.Л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р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83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716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Зиндер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.Р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щ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тик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ш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ко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79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312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Златоусто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Л.В.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тапо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.К.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унин-Донск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.Н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Общ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икладн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фонетик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ГУ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86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304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Линдсе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.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Нордма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Д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ереработ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нформаци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еловек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ир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74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550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Потапо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.К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ечев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правле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оботом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.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ди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вязь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89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-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4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Бакае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Н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истемны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анализ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езопасности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етодическ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зработк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амостоятельной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абот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урсу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Безопас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изнедеятельности»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ганрог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ТУ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95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Бакаева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.Н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езопас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жизнедеятельности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Ча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Безопасность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словиях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роизводства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Учебно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пособие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аганрог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ТРТУ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97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318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2A020B" w:rsidRDefault="00C63F97" w:rsidP="002A020B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A020B">
        <w:rPr>
          <w:sz w:val="28"/>
          <w:szCs w:val="28"/>
        </w:rPr>
        <w:t>Фрумкин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Г.А.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«Расчет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и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конструирование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РЭА»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Москва: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Высшая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школа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1997,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289</w:t>
      </w:r>
      <w:r w:rsidR="002A020B">
        <w:rPr>
          <w:sz w:val="28"/>
          <w:szCs w:val="28"/>
        </w:rPr>
        <w:t xml:space="preserve"> </w:t>
      </w:r>
      <w:r w:rsidRPr="002A020B">
        <w:rPr>
          <w:sz w:val="28"/>
          <w:szCs w:val="28"/>
        </w:rPr>
        <w:t>с.</w:t>
      </w:r>
    </w:p>
    <w:p w:rsidR="00C63F97" w:rsidRPr="00E70C37" w:rsidRDefault="00096505" w:rsidP="00E70C37">
      <w:pPr>
        <w:pStyle w:val="1"/>
        <w:spacing w:line="360" w:lineRule="auto"/>
        <w:ind w:firstLine="709"/>
        <w:rPr>
          <w:sz w:val="28"/>
          <w:szCs w:val="28"/>
          <w:lang w:val="ru-RU"/>
        </w:rPr>
      </w:pPr>
      <w:bookmarkStart w:id="249" w:name="_Toc201526751"/>
      <w:bookmarkStart w:id="250" w:name="_Toc168811250"/>
      <w:bookmarkStart w:id="251" w:name="_Toc168822105"/>
      <w:bookmarkStart w:id="252" w:name="_Toc200641219"/>
      <w:r w:rsidRPr="00E70C37">
        <w:rPr>
          <w:sz w:val="28"/>
          <w:szCs w:val="28"/>
          <w:lang w:val="ru-RU"/>
        </w:rPr>
        <w:t>Приложение</w:t>
      </w:r>
      <w:bookmarkEnd w:id="249"/>
      <w:bookmarkEnd w:id="250"/>
      <w:bookmarkEnd w:id="251"/>
      <w:bookmarkEnd w:id="252"/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</w:rPr>
      </w:pPr>
    </w:p>
    <w:p w:rsidR="00C63F97" w:rsidRPr="002A020B" w:rsidRDefault="003A3AA2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2A020B">
        <w:rPr>
          <w:bCs/>
          <w:sz w:val="28"/>
          <w:szCs w:val="28"/>
        </w:rPr>
        <w:t>1.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Листинг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программы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</w:rPr>
        <w:t>–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  <w:lang w:val="en-US"/>
        </w:rPr>
        <w:t>Speech</w:t>
      </w:r>
      <w:r w:rsidR="002A020B">
        <w:rPr>
          <w:bCs/>
          <w:sz w:val="28"/>
          <w:szCs w:val="28"/>
        </w:rPr>
        <w:t xml:space="preserve"> </w:t>
      </w:r>
      <w:r w:rsidRPr="002A020B">
        <w:rPr>
          <w:bCs/>
          <w:sz w:val="28"/>
          <w:szCs w:val="28"/>
          <w:lang w:val="en-US"/>
        </w:rPr>
        <w:t>Recognition</w:t>
      </w:r>
    </w:p>
    <w:p w:rsidR="003A3AA2" w:rsidRPr="002A020B" w:rsidRDefault="003A3AA2" w:rsidP="002A020B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2A020B">
        <w:rPr>
          <w:bCs/>
          <w:sz w:val="28"/>
          <w:szCs w:val="28"/>
        </w:rPr>
        <w:t>1.1)</w:t>
      </w:r>
      <w:r w:rsidR="002A020B">
        <w:rPr>
          <w:bCs/>
          <w:sz w:val="28"/>
        </w:rPr>
        <w:t xml:space="preserve"> </w:t>
      </w:r>
      <w:r w:rsidRPr="002A020B">
        <w:rPr>
          <w:bCs/>
          <w:sz w:val="28"/>
          <w:szCs w:val="28"/>
          <w:lang w:val="en-US"/>
        </w:rPr>
        <w:t>WaveIn</w:t>
      </w:r>
      <w:r w:rsidRPr="002A020B">
        <w:rPr>
          <w:bCs/>
          <w:sz w:val="28"/>
          <w:szCs w:val="28"/>
        </w:rPr>
        <w:t>.</w:t>
      </w:r>
      <w:r w:rsidRPr="002A020B">
        <w:rPr>
          <w:bCs/>
          <w:sz w:val="28"/>
          <w:szCs w:val="28"/>
          <w:lang w:val="en-US"/>
        </w:rPr>
        <w:t>cs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peech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cognition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&g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operation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o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com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oun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ignal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Threading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Runtime.InteropServices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namespac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oundViewer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interna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clas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Helper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tat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ry(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err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er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MMSYSERR_NOERROR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thro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Exception(err.ToString()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eleg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DoneEventHandler(IntPt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ata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ize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interna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clas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: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Disposable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xtBuffe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AutoResetEve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RecordEve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AutoResetEvent(false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WaveIn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WaveHd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yte[]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Data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CHand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Handle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CHand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DataHandle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oo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Recording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nterna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tat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Proc(IntPt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hdrvr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uMsg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wUser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WaveHd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hdr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wParam2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uMs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MM_WIM_DATA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try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GCHand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h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GCHandle)wavhdr.dwUse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WaveInBuffer)h.Target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buf.OnCompleted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catch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Buffer(IntPt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Handle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ize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WaveI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Handle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Hand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CHandle.Alloc(m_Header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CHandleType.Pinned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.dwUs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IntPtr)GCHandle.Alloc(this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Data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yte[size]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DataHand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CHandle.Alloc(m_HeaderData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CHandleType.Pinned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.lpData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DataHandle.AddrOfPinnedObject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.dwBufferLength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ize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Helper.Try(WaveNative.waveInPrepareHeader(m_WaveIn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arshal.SizeOf(m_Header))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~WaveInBuffer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Dispos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ispose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Header.lpData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Native.waveInUnprepareHeader(m_WaveIn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arshal.SizeOf(m_Header)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Handle.Fre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.lpData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RecordEvent.Clos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HeaderDataHandle.IsAllocated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HeaderDataHandle.Fre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GC.SuppressFinalize(this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ize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ge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{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tur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.dwBufferLength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ata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ge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{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tur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.lpData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oo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cord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lock(this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RecordEvent.Reset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Record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waveInAddBuffer(m_WaveIn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Header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arshal.SizeOf(m_Header))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MMSYSERR_NOERRO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retur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Recording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itFor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Recording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Record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RecordEvent.WaitOn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else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Thread.Sleep(0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OnCompleted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RecordEvent.Set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Record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alse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clas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Record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: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Disposable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WaveIn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s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linke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list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CurrentBuffe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hrea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Thread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DoneEventHandl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DoneProc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oo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Finished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WaveDeleg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Pro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WaveDelegate(WaveInBuffer.WaveInProc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tat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eviceCount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ge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{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tur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waveInGetNumDevs()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Recorder(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evice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Forma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ormat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Size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Count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DoneEventHandl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oneProc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DonePro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oneProc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Helper.Try(WaveNative.waveInOpen(ou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WaveIn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evice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ormat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Proc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0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Native.CALLBACK_FUNCTION)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AllocateBuffers(bufferSize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Count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o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0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&l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Coun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SelectNextBuffer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CurrentBuffer.Record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Helper.Try(WaveNative.waveInStart(m_WaveIn)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Threa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hread(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hreadStart(ThreadProc)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Thread.Start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~WaveInRecorder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Dispos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ubli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Dispose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Threa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try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Finishe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rue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WaveI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Native.waveInReset(m_WaveIn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itForAllBuffers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Thread.Join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DonePro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reeBuffers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WaveI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Native.waveInClose(m_WaveIn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inally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Threa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WaveI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GC.SuppressFinalize(this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hreadProc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hi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!m_Finished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Advanc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DonePro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&amp;&amp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m_Finished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DoneProc(m_CurrentBuffer.Data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CurrentBuffer.Size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CurrentBuffer.Record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AllocateBuffers(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Size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Count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reeBuffers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bufferCou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&g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0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Buffer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Buffer(m_WaveIn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Size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Prev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try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o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1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&l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Coun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InBuffer(m_WaveIn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Size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ev.Next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ev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inally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ev.Next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reeBuffers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Current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Buffer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irs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Buffer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Curre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irst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do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x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Current.NextBuffe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Current.Dispose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Curre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xt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hile(Curre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irst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Advance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SelectNextBuffer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CurrentBuffer.WaitFor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electNextBuffer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Current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Current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?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: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CurrentBuffer.NextBuffe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oi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itForAllBuffers(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In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hi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Buf.Next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Buffers)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Buf.WaitFor()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Bu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.NextBuffer;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3A3AA2" w:rsidRPr="002A020B" w:rsidRDefault="003A3AA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C63F97" w:rsidRPr="002A020B" w:rsidRDefault="00A02523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1.2)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WaveOut.cs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peech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cognition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ou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&g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ho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raph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o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creen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Threading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Runtime.InteropServices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namespac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oundViewer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erna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clas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Helper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stat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ry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err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er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!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MMSYSERR_NOERROR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hro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Exception(err.ToString()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eleg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FillEventHandler(IntPt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ata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size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interna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clas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: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Disposable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xtBuffer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AutoResetEve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Eve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AutoResetEvent(false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Pt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WaveOut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WaveHd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yte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Data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Hand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Handle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Hand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DataHandle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ing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erna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stat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Proc(IntPt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hdrv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uMsg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wUse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WaveHd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hd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wParam2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uMsg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MM_WOM_DONE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ry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Hand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GCHandle)wavhdr.dwUser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WaveOutBuffer)h.Target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.OnCompleted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catch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(IntPt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Handl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size)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WaveOu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Handle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Hand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Handle.Alloc(m_Heade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HandleType.Pinned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.dwUs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IntPtr)GCHandle.Alloc(this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Dat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yte[size]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DataHand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Handle.Alloc(m_HeaderData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HandleType.Pinned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.lpDat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DataHandle.AddrOfPinnedObject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.dwBufferLengt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size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Helper.Try(WaveNative.waveOutPrepareHeader(m_WaveOu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arshal.SizeOf(m_Header))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~WaveOutBuffer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ispose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ispose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m_Header.lpDat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!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Ptr.Zero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waveOutUnprepareHeader(m_WaveOu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arshal.SizeOf(m_Header)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Handle.Free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.lpDat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Ptr.Zero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Event.Close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m_HeaderDataHandle.IsAllocated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DataHandle.Free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.SuppressFinalize(this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Size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e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.dwBufferLength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Pt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ata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e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.lpData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lay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lock(this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Event.Reset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ing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waveOutWrite(m_WaveOu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Heade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arshal.SizeOf(m_Header)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MMSYSERR_NOERROR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ing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itFor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m_Playing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ing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Event.WaitOne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else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hread.Sleep(0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OnCompleted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Event.Set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Playing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alse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clas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Play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: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Disposable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Pt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WaveOut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linke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list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CurrentBuffer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hrea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Thread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FillEventHandl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FillProc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oo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Finished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priv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y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zero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WaveDeleg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Pro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WaveDelegate(WaveOutBuffer.WaveOutProc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stat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eviceCount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e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waveOutGetNumDevs()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Player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evic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Forma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orma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Siz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Coun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FillEventHandl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illProc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zero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format.wBitsPerSampl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8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?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byte)128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: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byte)0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FillPro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illProc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Helper.Try(WaveNative.waveOutOpen(ou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WaveOu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evic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orma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Proc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Native.CALLBACK_FUNCTION)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AllocateBuffers(bufferSiz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Count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Threa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hread(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hreadStart(ThreadProc)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Thread.Start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~WaveOutPlayer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ispose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ispose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m_Threa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!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ull)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try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Finishe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rue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WaveOu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)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Native.waveOutReset(m_WaveOut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Thread.Join(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FillPro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reeBuffers(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WaveOu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)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veNative.waveOutClose(m_WaveOut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inally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Thread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WaveOu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ntPtr.Zero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GC.SuppressFinalize(this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hreadProc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hi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!m_Finished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Advance(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if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m_FillProc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ul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&amp;&amp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!m_Finished)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_FillProc(m_CurrentBuffer.Data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CurrentBuffer.Size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else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{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zero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ou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uffer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by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zero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byte[]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new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yte[m_CurrentBuffer.Size]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fo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(int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0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&l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.Length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b[i]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Marshal.Copy(b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0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m_CurrentBuffer.Data,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b.Length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CurrentBuffer.Play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WaitForAllBuffers()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ab/>
      </w:r>
      <w:r w:rsidRPr="002A020B">
        <w:rPr>
          <w:rFonts w:cs="Courier New"/>
          <w:noProof/>
          <w:sz w:val="28"/>
          <w:szCs w:val="22"/>
          <w:lang w:val="en-US" w:bidi="mr-IN"/>
        </w:rPr>
        <w:tab/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AllocateBuffers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Siz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Count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reeBuffers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bufferCou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&g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0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(m_WaveOu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Size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ev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try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1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Coun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(m_WaveOu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ferSize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ev.Nex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ev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inally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ev.Nex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reeBuffers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Curren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m_Buffer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!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ull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irs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ull;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Curre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irst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do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x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Current.NextBuffer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Current.Dispose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Curre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ext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hile(Curre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!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First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Advance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Curren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Curren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nul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?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: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CurrentBuffer.NextBuffer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CurrentBuffer.WaitFor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itForAllBuffers(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aveOu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whi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(Buf.NextBuff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!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m_Buffers)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.WaitFor()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Buf.NextBuffer;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A02523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A02523" w:rsidRPr="002A020B" w:rsidRDefault="00A02523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63F97" w:rsidRPr="002A020B" w:rsidRDefault="007416B2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1.3)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ignalGenerator.cs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peech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cognition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ingal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enerator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=&g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to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generat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variou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ignals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lik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awtooth…</w:t>
      </w:r>
    </w:p>
    <w:p w:rsidR="00A54CFD" w:rsidRPr="002A020B" w:rsidRDefault="00A54CF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;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Collections.Generic;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Text;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namespac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oundViewer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clas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ignalGenerator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tring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waveFor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"Sine"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128.0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44100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5000.0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dcLeve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.0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nois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.0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16384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ddDCLeve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als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ddNois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alse;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ignalGenerator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Waveform(string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waveForm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waveFor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waveForm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tring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tWaveform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waveForm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Amplitude(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amplitude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amplitud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tAmplitude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Frequency(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requency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requency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tFrequency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SamplingRate(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ate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tSamplingRate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Samples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amples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amples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tSamples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DCLevel(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c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dcLeve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c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tDCLevel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dcLevel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Noise(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noise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nois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nois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tNoise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nois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DCLevelState(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cstate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ddDCLeve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cst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sDCLevel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ddDCLevel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SetNoiseState(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noisestate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ddNois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noisest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sNoise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ddNois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GenerateSignal(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[_samples]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_waveForm.Equals("Sine")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thet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.0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Math.P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[i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Math.Sin(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theta)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_waveForm.Equals("Cosine")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thet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.0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double)Math.P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[i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Math.Cos(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theta)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_waveForm.Equals("Square")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.0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[i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Math.Round(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%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?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: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-_amplitud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_waveForm.Equals("Triangular")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.0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)Math.Round(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)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[i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.0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1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%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)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p)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_waveForm.Equals("Sawtooth")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q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ingRate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[i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2.0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q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Math.Round(q))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_addDCLevel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[i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+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dcLevel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_addNoise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and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andom()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samples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i++)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[i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+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_nois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.Next()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retur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values;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7416B2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7416B2" w:rsidRPr="002A020B" w:rsidRDefault="007416B2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FF72E4" w:rsidRPr="002A020B" w:rsidRDefault="00FF72E4" w:rsidP="002A020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C63F97" w:rsidRPr="002A020B" w:rsidRDefault="00FF72E4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1.4)</w:t>
      </w:r>
      <w:r w:rsidR="002A020B">
        <w:rPr>
          <w:bCs/>
          <w:sz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udioFrame.cs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peech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recognition</w:t>
      </w:r>
    </w:p>
    <w:p w:rsidR="008D6770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//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8D6770" w:rsidRPr="002A020B">
        <w:rPr>
          <w:rFonts w:cs="Courier New"/>
          <w:noProof/>
          <w:sz w:val="28"/>
          <w:szCs w:val="22"/>
          <w:lang w:val="en-US" w:bidi="mr-IN"/>
        </w:rPr>
        <w:t>audiofram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8D6770" w:rsidRPr="002A020B">
        <w:rPr>
          <w:rFonts w:cs="Courier New"/>
          <w:noProof/>
          <w:sz w:val="28"/>
          <w:szCs w:val="22"/>
          <w:lang w:val="en-US" w:bidi="mr-IN"/>
        </w:rPr>
        <w:t>=&gt;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8D6770" w:rsidRPr="002A020B">
        <w:rPr>
          <w:rFonts w:cs="Courier New"/>
          <w:noProof/>
          <w:sz w:val="28"/>
          <w:szCs w:val="22"/>
          <w:lang w:val="en-US" w:bidi="mr-IN"/>
        </w:rPr>
        <w:t>work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8D6770" w:rsidRPr="002A020B">
        <w:rPr>
          <w:rFonts w:cs="Courier New"/>
          <w:noProof/>
          <w:sz w:val="28"/>
          <w:szCs w:val="22"/>
          <w:lang w:val="en-US" w:bidi="mr-IN"/>
        </w:rPr>
        <w:t>on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8D6770" w:rsidRPr="002A020B">
        <w:rPr>
          <w:rFonts w:cs="Courier New"/>
          <w:noProof/>
          <w:sz w:val="28"/>
          <w:szCs w:val="22"/>
          <w:lang w:val="en-US" w:bidi="mr-IN"/>
        </w:rPr>
        <w:t>audio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8D6770" w:rsidRPr="002A020B">
        <w:rPr>
          <w:rFonts w:cs="Courier New"/>
          <w:noProof/>
          <w:sz w:val="28"/>
          <w:szCs w:val="22"/>
          <w:lang w:val="en-US" w:bidi="mr-IN"/>
        </w:rPr>
        <w:t>frame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Drawing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using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ystem.Windows.Forms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namespace</w:t>
      </w:r>
      <w:r w:rsidR="002A020B"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Pr="002A020B">
        <w:rPr>
          <w:rFonts w:cs="Courier New"/>
          <w:noProof/>
          <w:sz w:val="28"/>
          <w:szCs w:val="22"/>
          <w:lang w:val="en-US" w:bidi="mr-IN"/>
        </w:rPr>
        <w:t>SoundViewer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las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udioFrame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itma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TimeDomain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itma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FrequencyDomain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Lef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Righ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fftLef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</w:t>
      </w:r>
      <w:r w:rsidR="00235D2E" w:rsidRPr="002A020B">
        <w:rPr>
          <w:rFonts w:cs="Courier New"/>
          <w:noProof/>
          <w:sz w:val="28"/>
          <w:szCs w:val="22"/>
          <w:lang w:val="en-US" w:bidi="mr-IN"/>
        </w:rPr>
        <w:t>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235D2E" w:rsidRPr="002A020B">
        <w:rPr>
          <w:rFonts w:cs="Courier New"/>
          <w:noProof/>
          <w:sz w:val="28"/>
          <w:szCs w:val="22"/>
          <w:lang w:val="en-US" w:bidi="mr-IN"/>
        </w:rPr>
        <w:t>_f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tRigh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ignalGenerat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iv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isTes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alse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udioFrame(boo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sTest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isTes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sTes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summary&g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oces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6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i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ample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/summary&g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para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ame="wave"&gt;&lt;/param&g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rocess(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yte[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ave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[wave.Lengt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4]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[wave.Lengt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4]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_isTes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alse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pli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u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hannel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r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ample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ave.Length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4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Left[h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double)BitConverter.ToInt16(wav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Right[h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double)BitConverter.ToInt16(wave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2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++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else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Gener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rtificia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amp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testing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ignalGenerator(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.SetWaveform("Sine"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.SetSamplingRate(44100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.SetSamples(16384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.SetFrequency(5000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.GenerateSignal(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signalGenerator.GenerateSignal(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Generat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mai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at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ecibels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fft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urierTransform.FFTDb(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Left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fft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urierTransform.FFTDb(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waveRight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end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tim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mai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to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enderTimeDomain(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e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u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rawing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TimeDomai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itmap(pictureBox.Width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.Height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Graphic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Graphics.FromImage(_canvasTimeDomain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olidBrus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rus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ystem.Drawing.SolidBrush(Color.FromArgb(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)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ystem.Drawing.Pen(Color.WhiteSmoke)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etermin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hannne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oundries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TimeDomain.Width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TimeDomain.He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2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e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TimeDomain.Height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rawLine(pen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)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To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To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eight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ra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hannel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Center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lef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Top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2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Scale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.5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lef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Top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32768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6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i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amp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a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value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r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32768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to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32767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Lef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Righ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++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(yCenter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_waveLeft[_waveLeft.Lengt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left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Left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ScaleLeft)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else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.Col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olor.LimeGreen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rawLine(pen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Lef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Lef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ra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hannel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Center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To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(righ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Top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2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Scale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.5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righ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Top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32768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6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i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amp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a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value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r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32768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to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32767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Lef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Righ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++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(xCenter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_waveRight[_waveRight.Lengt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right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Left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]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ScaleRight)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else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.Col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olor.LimeGreen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rawLine(pen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Righ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Right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Prev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Prev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lea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up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.Imag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TimeDomain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ispose(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summary&g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end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requenc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mai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to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/summary&g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para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ame="pictureBox"&gt;&lt;/param&gt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ubli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enderFrequencyDomain(re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e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u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rawing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FrequencyDomai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itmap(pictureBox.Width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.Height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Graphic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Graphics.FromImage(_canvasFrequencyDomain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olidBrus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rus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ystem.Drawing.SolidBrush(Color.FromArgb(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)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System.Drawing.Pen(Color.WhiteSmoke)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etermin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hannnel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oundries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FrequencyDomain.Width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FrequencyDomain.He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2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e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FrequencyDomain.Height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rawLine(pen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)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To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To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ente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idth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height;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ra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hannel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Lef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Righ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++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_fftLeft[(int)(((double)(_fftLeft.Length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double)(width)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)]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ro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negativ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values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(leftTop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+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(lef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Top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mplitude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00)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rbitrary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actor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.Col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olor.FromArgb(12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2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%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255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rawLine(pen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ftTop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raw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hannel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f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Lef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Righ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++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doubl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_fftRight[(int)(((double)(_fftRight.Length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double)(width)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)]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f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&lt;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0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(righ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(rightBottom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-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Top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amplitude)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00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en.Color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olor.FromArgb(12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120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(int)amplitud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%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255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rawLine(pen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rightBottom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xAxis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yAxis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D927CD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Clean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up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pictureBox.Image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=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_canvasFrequencyDomain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offScreenDC.Dispose();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void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WaveIn(short*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buf,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int</w:t>
      </w: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len)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{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//raspoznavat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D927CD" w:rsidRPr="002A020B" w:rsidRDefault="002A020B" w:rsidP="002A020B">
      <w:pPr>
        <w:autoSpaceDE w:val="0"/>
        <w:autoSpaceDN w:val="0"/>
        <w:adjustRightInd w:val="0"/>
        <w:spacing w:line="360" w:lineRule="auto"/>
        <w:ind w:firstLine="709"/>
        <w:jc w:val="both"/>
        <w:rPr>
          <w:rFonts w:cs="Courier New"/>
          <w:noProof/>
          <w:sz w:val="28"/>
          <w:szCs w:val="22"/>
          <w:lang w:val="en-US" w:bidi="mr-IN"/>
        </w:rPr>
      </w:pPr>
      <w:r>
        <w:rPr>
          <w:rFonts w:cs="Courier New"/>
          <w:noProof/>
          <w:sz w:val="28"/>
          <w:szCs w:val="22"/>
          <w:lang w:val="en-US" w:bidi="mr-IN"/>
        </w:rPr>
        <w:t xml:space="preserve"> </w:t>
      </w:r>
      <w:r w:rsidR="00D927CD" w:rsidRPr="002A020B">
        <w:rPr>
          <w:rFonts w:cs="Courier New"/>
          <w:noProof/>
          <w:sz w:val="28"/>
          <w:szCs w:val="22"/>
          <w:lang w:val="en-US" w:bidi="mr-IN"/>
        </w:rPr>
        <w:t>}</w:t>
      </w:r>
    </w:p>
    <w:p w:rsidR="00C63F97" w:rsidRPr="002A020B" w:rsidRDefault="00C63F97" w:rsidP="002A020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D927CD" w:rsidRPr="002A020B" w:rsidRDefault="00D927CD" w:rsidP="002A020B">
      <w:pPr>
        <w:numPr>
          <w:ilvl w:val="0"/>
          <w:numId w:val="49"/>
        </w:numPr>
        <w:spacing w:line="360" w:lineRule="auto"/>
        <w:ind w:left="0"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</w:rPr>
        <w:t>Листинг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</w:rPr>
        <w:t>программы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–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eech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Recognitio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(Matlab)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D927CD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2.1)</w:t>
      </w:r>
      <w:r w:rsidR="002A020B">
        <w:rPr>
          <w:sz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MN.m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unctio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ormMatrix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MN(Matrix)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[r,c]=size(Matrix);</w:t>
      </w:r>
    </w:p>
    <w:p w:rsidR="00C91BA6" w:rsidRPr="002A020B" w:rsidRDefault="00942383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NormMatrix=zeros(</w:t>
      </w:r>
      <w:r w:rsidRPr="002A020B">
        <w:rPr>
          <w:bCs/>
          <w:sz w:val="28"/>
          <w:szCs w:val="28"/>
        </w:rPr>
        <w:t>г</w:t>
      </w:r>
      <w:r w:rsidR="00C91BA6" w:rsidRPr="002A020B">
        <w:rPr>
          <w:bCs/>
          <w:sz w:val="28"/>
          <w:szCs w:val="28"/>
          <w:lang w:val="en-US"/>
        </w:rPr>
        <w:t>,c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=1:c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atMean=mean(Matrix(:,i));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Derives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ean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or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ach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column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i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in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utterance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ormMatrix(:,i)=Matrix(:,i)-MatMean;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Subtracts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ean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rom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ach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lement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in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2.2)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Recognition.m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clea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ll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clos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ll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ncoef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3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Required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umbe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fcc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oefficient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0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Numbe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word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ocabulary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k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3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Numbe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eares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eighbor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o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hoose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s=16000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Samplin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rate</w:t>
      </w:r>
      <w:r w:rsidR="002A020B"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duration1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0.1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Initia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ilenc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duratio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econd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duration2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Recordin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duratio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econd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G=2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vary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hi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act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o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ompensat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mplitud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ariation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NSpeaker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5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Numbe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rainin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eaker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printf('Pres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ny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key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o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tar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econd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eech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recording...'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duration2);</w:t>
      </w:r>
      <w:r w:rsidR="002A020B"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pause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ilenc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wavrecord(duration1*fs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s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printf('Recordin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eech...');</w:t>
      </w:r>
      <w:r w:rsidR="002A020B"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peechI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wavrecord(duration2*fs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s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duration*f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h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ota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umbe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ampl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points</w:t>
      </w:r>
      <w:r w:rsidR="002A020B"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942383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printf('Finl</w:t>
      </w:r>
      <w:r w:rsidR="00C91BA6" w:rsidRPr="002A020B">
        <w:rPr>
          <w:bCs/>
          <w:sz w:val="28"/>
          <w:szCs w:val="28"/>
          <w:lang w:val="en-US"/>
        </w:rPr>
        <w:t>shed</w:t>
      </w:r>
      <w:r w:rsidR="002A020B"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recording.\n'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printf('System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ryin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o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recogniz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wha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you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hav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oken...\n'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peechIn1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[silence;speechIn]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pad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with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50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ilence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peechIn2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eechIn1.*G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peechIn3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eechIn2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-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ean(speechIn2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DC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fse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elimination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peechI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reduce(speechIn3,fs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Appli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pectra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ubtraction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rMatrix1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fccf(ncoeff,speechIn,fs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Comput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es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eatur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ector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rMatrix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MN(rMatrix1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Remov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onvolutiona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oise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co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DTWScores(rMatrix,N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comput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l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DTW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core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[SortedScores,EIndex]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ort(Sco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Sor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cor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ncreasing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K_Vect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EIndex(1:k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Get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k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lowes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core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Neighbor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zeros(1,k)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wil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hold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k-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eighbor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:k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u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K_Vector(t)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or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r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1:NSpeakers-1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if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u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&lt;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(N)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break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lse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u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u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-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(N)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235D2E" w:rsidRPr="002A020B">
        <w:rPr>
          <w:bCs/>
          <w:sz w:val="28"/>
          <w:szCs w:val="28"/>
          <w:lang w:val="en-US"/>
        </w:rPr>
        <w:t>Neighbors(t)</w:t>
      </w:r>
      <w:r>
        <w:rPr>
          <w:bCs/>
          <w:sz w:val="28"/>
          <w:szCs w:val="28"/>
          <w:lang w:val="en-US"/>
        </w:rPr>
        <w:t xml:space="preserve"> </w:t>
      </w:r>
      <w:r w:rsidR="00235D2E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235D2E" w:rsidRPr="002A020B">
        <w:rPr>
          <w:bCs/>
          <w:sz w:val="28"/>
          <w:szCs w:val="28"/>
          <w:lang w:val="en-US"/>
        </w:rPr>
        <w:t>N</w:t>
      </w:r>
      <w:r w:rsidR="00C91BA6" w:rsidRPr="002A020B">
        <w:rPr>
          <w:bCs/>
          <w:sz w:val="28"/>
          <w:szCs w:val="28"/>
          <w:lang w:val="en-US"/>
        </w:rPr>
        <w:t>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%Apply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k-Neares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eighb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rule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Nb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eighbor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%sortk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ort(Nbr);</w:t>
      </w:r>
    </w:p>
    <w:p w:rsidR="00C91BA6" w:rsidRPr="002A020B" w:rsidRDefault="00942383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[Modal.</w:t>
      </w:r>
      <w:r w:rsidR="00C91BA6" w:rsidRPr="002A020B">
        <w:rPr>
          <w:bCs/>
          <w:sz w:val="28"/>
          <w:szCs w:val="28"/>
          <w:lang w:val="en-US"/>
        </w:rPr>
        <w:t>Freq]</w:t>
      </w:r>
      <w:r w:rsidR="002A020B"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ode(Nbr);</w:t>
      </w:r>
      <w:r w:rsidR="002A020B"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most</w:t>
      </w:r>
      <w:r w:rsidR="002A020B"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requent</w:t>
      </w:r>
      <w:r w:rsidR="002A020B"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value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Word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trvcat('One','Two','Three','Four','Five','Six','Seven','Eight','Nine','Ten','Yes','No','Hello','Open','Close','Start','Stop','Dial','On','Off');</w:t>
      </w:r>
      <w:r w:rsidR="002A020B"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i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ean(abs(speechIn))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&lt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0.01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printf('No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icrophone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connecte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or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you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have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ot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ai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anything.\n'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lsei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((k/Freq)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&gt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)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i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o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ajority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printf('The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wor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you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have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ai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coul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ot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be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properly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recognised.\n'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lse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printf('You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have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just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ai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s.\n',Word(Modal,:));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Prints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recognize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word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D927CD" w:rsidRPr="002A020B" w:rsidRDefault="00D927CD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D927CD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2.3)</w:t>
      </w:r>
      <w:r w:rsidR="002A020B">
        <w:rPr>
          <w:sz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etTemplates.m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ncoeff=13;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%Required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umbe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of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fcc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oefficients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Matrix1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(1,20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Matrix2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(1,20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Matrix3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(1,20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Matrix4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(1,20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j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:20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q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'C:\SpeechData\Amir\5_'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um2str(j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'.wav']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speechIn1,FS1]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wavread(q)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peechIn1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yVAD(speechIn1);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Speech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endpoint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trimming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Matrix1(1,j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{mfccf(ncoeff,speechIn1,FS1)};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MFCC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coefficients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are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%computed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here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k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:20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q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'C:\SpeechData\Ayo\5_'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um2str(k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'.wav']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speechIn2,FS2]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wavread(q)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peechIn2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yVAD(speechIn2);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Matrix2(1,k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{mfc</w:t>
      </w:r>
      <w:r w:rsidR="00942383" w:rsidRPr="002A020B">
        <w:rPr>
          <w:bCs/>
          <w:sz w:val="28"/>
          <w:szCs w:val="28"/>
          <w:lang w:val="en-US"/>
        </w:rPr>
        <w:t>v</w:t>
      </w:r>
      <w:r w:rsidR="00C91BA6" w:rsidRPr="002A020B">
        <w:rPr>
          <w:bCs/>
          <w:sz w:val="28"/>
          <w:szCs w:val="28"/>
          <w:lang w:val="en-US"/>
        </w:rPr>
        <w:t>cf(ncoeff,speechIn2,FS2)};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:20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q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'C:\SpeechData\Sameh\5_'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um2str(l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'.wav']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speechIn3,F3]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wavread(q)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peechIn3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yVAD(speechIn3);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Matrix3(1,l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{mfccf(ncoeff,speechIn3,FS3)}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:20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q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'C:\SpeechData\Jim\5_'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um2str(m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'.wav']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speechIn4,FS4]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wavread(q)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peechIn4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yVAD(speechIn4);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Matrix4(1,m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{mfccf(ncoeff,speechIn4,FS4)};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or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1:20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q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'C:\SpeechData\Tope\5_'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num2str(n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'.wav']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[speechIn5,FS5]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wavread(q);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speechIn5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myVAD(speechIn5);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2A020B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fMatrix5(1,n)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=</w:t>
      </w:r>
      <w:r>
        <w:rPr>
          <w:bCs/>
          <w:sz w:val="28"/>
          <w:szCs w:val="28"/>
          <w:lang w:val="en-US"/>
        </w:rPr>
        <w:t xml:space="preserve"> </w:t>
      </w:r>
      <w:r w:rsidR="00C91BA6" w:rsidRPr="002A020B">
        <w:rPr>
          <w:bCs/>
          <w:sz w:val="28"/>
          <w:szCs w:val="28"/>
          <w:lang w:val="en-US"/>
        </w:rPr>
        <w:t>{mfccf(ncoeff,speechIn5,FS5)};</w:t>
      </w:r>
      <w:r>
        <w:rPr>
          <w:bCs/>
          <w:sz w:val="28"/>
          <w:szCs w:val="28"/>
          <w:lang w:val="en-US"/>
        </w:rPr>
        <w:t xml:space="preserve"> 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end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%Convert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h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ontainin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ll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atric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o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tructur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and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ave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%structur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matlab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.ma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ile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in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th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working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directory.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fields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{'One','Two','Three','Four','Five','Six','Seven','Eight','Nine','Ten','Yes','No','Hello','Open','Close','Start','Stop','Dial','On','Off'}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1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2struct(fMatrix1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ields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av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ectors1.ma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-struc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1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2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2struct(fMatrix2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ields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av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ectors2.ma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-struc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2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3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2struct(fMatrix3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ields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av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ectors3.ma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-struc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3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4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2struct(fMatrix4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ields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)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av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ectors4.ma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-struc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4;</w:t>
      </w:r>
    </w:p>
    <w:p w:rsidR="00C91BA6" w:rsidRPr="002A020B" w:rsidRDefault="00C91BA6" w:rsidP="002A020B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5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=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cell2struct(fMatrix5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fields,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2);</w:t>
      </w:r>
    </w:p>
    <w:p w:rsidR="0043123D" w:rsidRPr="002A020B" w:rsidRDefault="00C91BA6" w:rsidP="002A020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A020B">
        <w:rPr>
          <w:bCs/>
          <w:sz w:val="28"/>
          <w:szCs w:val="28"/>
          <w:lang w:val="en-US"/>
        </w:rPr>
        <w:t>save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Vectors5.ma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-struct</w:t>
      </w:r>
      <w:r w:rsidR="002A020B">
        <w:rPr>
          <w:bCs/>
          <w:sz w:val="28"/>
          <w:szCs w:val="28"/>
          <w:lang w:val="en-US"/>
        </w:rPr>
        <w:t xml:space="preserve"> </w:t>
      </w:r>
      <w:r w:rsidRPr="002A020B">
        <w:rPr>
          <w:bCs/>
          <w:sz w:val="28"/>
          <w:szCs w:val="28"/>
          <w:lang w:val="en-US"/>
        </w:rPr>
        <w:t>s5;</w:t>
      </w:r>
      <w:bookmarkStart w:id="253" w:name="_GoBack"/>
      <w:bookmarkEnd w:id="253"/>
    </w:p>
    <w:sectPr w:rsidR="0043123D" w:rsidRPr="002A020B" w:rsidSect="002A020B">
      <w:headerReference w:type="even" r:id="rId73"/>
      <w:headerReference w:type="default" r:id="rId74"/>
      <w:pgSz w:w="11907" w:h="16840" w:code="9"/>
      <w:pgMar w:top="1134" w:right="851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3315" w:rsidRDefault="00943315">
      <w:r>
        <w:separator/>
      </w:r>
    </w:p>
  </w:endnote>
  <w:endnote w:type="continuationSeparator" w:id="0">
    <w:p w:rsidR="00943315" w:rsidRDefault="00943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3315" w:rsidRDefault="00943315">
      <w:r>
        <w:separator/>
      </w:r>
    </w:p>
  </w:footnote>
  <w:footnote w:type="continuationSeparator" w:id="0">
    <w:p w:rsidR="00943315" w:rsidRDefault="009433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020B" w:rsidRDefault="002A020B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</w:t>
    </w:r>
    <w:r>
      <w:rPr>
        <w:rStyle w:val="a7"/>
      </w:rPr>
      <w:fldChar w:fldCharType="end"/>
    </w:r>
  </w:p>
  <w:p w:rsidR="002A020B" w:rsidRDefault="002A020B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020B" w:rsidRDefault="002A020B">
    <w:pPr>
      <w:pStyle w:val="a5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3E00FE">
      <w:rPr>
        <w:noProof/>
      </w:rPr>
      <w:t>2</w:t>
    </w:r>
    <w:r>
      <w:fldChar w:fldCharType="end"/>
    </w:r>
  </w:p>
  <w:p w:rsidR="002A020B" w:rsidRDefault="002A020B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444876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FAFA0E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56D2497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A6D2628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A78C3F3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8C0E59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7F662F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6F7C442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16413F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28C0BA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0D2581"/>
    <w:multiLevelType w:val="singleLevel"/>
    <w:tmpl w:val="E188CEE6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1">
    <w:nsid w:val="0C611B41"/>
    <w:multiLevelType w:val="singleLevel"/>
    <w:tmpl w:val="74B85496"/>
    <w:lvl w:ilvl="0">
      <w:start w:val="7"/>
      <w:numFmt w:val="bullet"/>
      <w:lvlText w:val="-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abstractNum w:abstractNumId="12">
    <w:nsid w:val="0EAE53E2"/>
    <w:multiLevelType w:val="hybridMultilevel"/>
    <w:tmpl w:val="85FA57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0012B4C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14">
    <w:nsid w:val="1826271D"/>
    <w:multiLevelType w:val="multilevel"/>
    <w:tmpl w:val="8752FBDC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37" w:hanging="720"/>
      </w:pPr>
      <w:rPr>
        <w:rFonts w:eastAsia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794" w:hanging="720"/>
      </w:pPr>
      <w:rPr>
        <w:rFonts w:eastAsia="Times New Roman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511" w:hanging="1080"/>
      </w:pPr>
      <w:rPr>
        <w:rFonts w:eastAsia="Times New Roman"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68" w:hanging="1080"/>
      </w:pPr>
      <w:rPr>
        <w:rFonts w:eastAsia="Times New Roman"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585" w:hanging="1440"/>
      </w:pPr>
      <w:rPr>
        <w:rFonts w:eastAsia="Times New Roman"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302" w:hanging="1800"/>
      </w:pPr>
      <w:rPr>
        <w:rFonts w:eastAsia="Times New Roman"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659" w:hanging="1800"/>
      </w:pPr>
      <w:rPr>
        <w:rFonts w:eastAsia="Times New Roman"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376" w:hanging="2160"/>
      </w:pPr>
      <w:rPr>
        <w:rFonts w:eastAsia="Times New Roman" w:cs="Times New Roman" w:hint="default"/>
      </w:rPr>
    </w:lvl>
  </w:abstractNum>
  <w:abstractNum w:abstractNumId="15">
    <w:nsid w:val="22943A69"/>
    <w:multiLevelType w:val="singleLevel"/>
    <w:tmpl w:val="23F028B2"/>
    <w:lvl w:ilvl="0">
      <w:start w:val="1"/>
      <w:numFmt w:val="decimal"/>
      <w:lvlText w:val="%1)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</w:abstractNum>
  <w:abstractNum w:abstractNumId="16">
    <w:nsid w:val="27C27FEF"/>
    <w:multiLevelType w:val="singleLevel"/>
    <w:tmpl w:val="B45257B8"/>
    <w:lvl w:ilvl="0">
      <w:start w:val="1"/>
      <w:numFmt w:val="decimal"/>
      <w:lvlText w:val="%1) "/>
      <w:legacy w:legacy="1" w:legacySpace="0" w:legacyIndent="283"/>
      <w:lvlJc w:val="left"/>
      <w:pPr>
        <w:ind w:left="850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17">
    <w:nsid w:val="289F1C1F"/>
    <w:multiLevelType w:val="multilevel"/>
    <w:tmpl w:val="DB5E4470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  <w:b w:val="0"/>
        <w:sz w:val="20"/>
      </w:rPr>
    </w:lvl>
    <w:lvl w:ilvl="1">
      <w:start w:val="1"/>
      <w:numFmt w:val="decimal"/>
      <w:lvlText w:val="%1.%2"/>
      <w:lvlJc w:val="left"/>
      <w:pPr>
        <w:ind w:left="1077" w:hanging="360"/>
      </w:pPr>
      <w:rPr>
        <w:rFonts w:cs="Times New Roman" w:hint="default"/>
        <w:b w:val="0"/>
        <w:sz w:val="32"/>
        <w:szCs w:val="32"/>
      </w:rPr>
    </w:lvl>
    <w:lvl w:ilvl="2">
      <w:start w:val="1"/>
      <w:numFmt w:val="decimal"/>
      <w:lvlText w:val="%1.%2.%3"/>
      <w:lvlJc w:val="left"/>
      <w:pPr>
        <w:ind w:left="2154" w:hanging="720"/>
      </w:pPr>
      <w:rPr>
        <w:rFonts w:cs="Times New Roman" w:hint="default"/>
        <w:b w:val="0"/>
        <w:sz w:val="20"/>
      </w:rPr>
    </w:lvl>
    <w:lvl w:ilvl="3">
      <w:start w:val="1"/>
      <w:numFmt w:val="decimal"/>
      <w:lvlText w:val="%1.%2.%3.%4"/>
      <w:lvlJc w:val="left"/>
      <w:pPr>
        <w:ind w:left="3231" w:hanging="1080"/>
      </w:pPr>
      <w:rPr>
        <w:rFonts w:cs="Times New Roman" w:hint="default"/>
        <w:b w:val="0"/>
        <w:sz w:val="20"/>
      </w:rPr>
    </w:lvl>
    <w:lvl w:ilvl="4">
      <w:start w:val="1"/>
      <w:numFmt w:val="decimal"/>
      <w:lvlText w:val="%1.%2.%3.%4.%5"/>
      <w:lvlJc w:val="left"/>
      <w:pPr>
        <w:ind w:left="3948" w:hanging="1080"/>
      </w:pPr>
      <w:rPr>
        <w:rFonts w:cs="Times New Roman" w:hint="default"/>
        <w:b w:val="0"/>
        <w:sz w:val="20"/>
      </w:rPr>
    </w:lvl>
    <w:lvl w:ilvl="5">
      <w:start w:val="1"/>
      <w:numFmt w:val="decimal"/>
      <w:lvlText w:val="%1.%2.%3.%4.%5.%6"/>
      <w:lvlJc w:val="left"/>
      <w:pPr>
        <w:ind w:left="5025" w:hanging="1440"/>
      </w:pPr>
      <w:rPr>
        <w:rFonts w:cs="Times New Roman" w:hint="default"/>
        <w:b w:val="0"/>
        <w:sz w:val="20"/>
      </w:rPr>
    </w:lvl>
    <w:lvl w:ilvl="6">
      <w:start w:val="1"/>
      <w:numFmt w:val="decimal"/>
      <w:lvlText w:val="%1.%2.%3.%4.%5.%6.%7"/>
      <w:lvlJc w:val="left"/>
      <w:pPr>
        <w:ind w:left="5742" w:hanging="1440"/>
      </w:pPr>
      <w:rPr>
        <w:rFonts w:cs="Times New Roman" w:hint="default"/>
        <w:b w:val="0"/>
        <w:sz w:val="20"/>
      </w:rPr>
    </w:lvl>
    <w:lvl w:ilvl="7">
      <w:start w:val="1"/>
      <w:numFmt w:val="decimal"/>
      <w:lvlText w:val="%1.%2.%3.%4.%5.%6.%7.%8"/>
      <w:lvlJc w:val="left"/>
      <w:pPr>
        <w:ind w:left="6819" w:hanging="1800"/>
      </w:pPr>
      <w:rPr>
        <w:rFonts w:cs="Times New Roman" w:hint="default"/>
        <w:b w:val="0"/>
        <w:sz w:val="20"/>
      </w:rPr>
    </w:lvl>
    <w:lvl w:ilvl="8">
      <w:start w:val="1"/>
      <w:numFmt w:val="decimal"/>
      <w:lvlText w:val="%1.%2.%3.%4.%5.%6.%7.%8.%9"/>
      <w:lvlJc w:val="left"/>
      <w:pPr>
        <w:ind w:left="7896" w:hanging="2160"/>
      </w:pPr>
      <w:rPr>
        <w:rFonts w:cs="Times New Roman" w:hint="default"/>
        <w:b w:val="0"/>
        <w:sz w:val="20"/>
      </w:rPr>
    </w:lvl>
  </w:abstractNum>
  <w:abstractNum w:abstractNumId="18">
    <w:nsid w:val="2B383B89"/>
    <w:multiLevelType w:val="singleLevel"/>
    <w:tmpl w:val="4B4E581E"/>
    <w:lvl w:ilvl="0">
      <w:start w:val="1"/>
      <w:numFmt w:val="bullet"/>
      <w:lvlText w:val="-"/>
      <w:lvlJc w:val="left"/>
      <w:pPr>
        <w:tabs>
          <w:tab w:val="num" w:pos="1211"/>
        </w:tabs>
        <w:ind w:firstLine="851"/>
      </w:pPr>
      <w:rPr>
        <w:rFonts w:ascii="Palatino Linotype" w:hAnsi="Palatino Linotype" w:hint="default"/>
        <w:b/>
      </w:rPr>
    </w:lvl>
  </w:abstractNum>
  <w:abstractNum w:abstractNumId="19">
    <w:nsid w:val="2D3C15BF"/>
    <w:multiLevelType w:val="singleLevel"/>
    <w:tmpl w:val="E4C640C2"/>
    <w:lvl w:ilvl="0">
      <w:start w:val="2"/>
      <w:numFmt w:val="decimal"/>
      <w:lvlText w:val="3.1.%1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/>
        <w:i w:val="0"/>
        <w:sz w:val="28"/>
        <w:u w:val="none"/>
      </w:rPr>
    </w:lvl>
  </w:abstractNum>
  <w:abstractNum w:abstractNumId="20">
    <w:nsid w:val="2F687158"/>
    <w:multiLevelType w:val="singleLevel"/>
    <w:tmpl w:val="1334262E"/>
    <w:lvl w:ilvl="0">
      <w:start w:val="7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cs="Times New Roman" w:hint="default"/>
      </w:rPr>
    </w:lvl>
  </w:abstractNum>
  <w:abstractNum w:abstractNumId="21">
    <w:nsid w:val="332F4301"/>
    <w:multiLevelType w:val="hybridMultilevel"/>
    <w:tmpl w:val="5BF8AE24"/>
    <w:lvl w:ilvl="0" w:tplc="F6A4B8AE">
      <w:start w:val="1"/>
      <w:numFmt w:val="decimal"/>
      <w:lvlText w:val="%1)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2">
    <w:nsid w:val="37D07482"/>
    <w:multiLevelType w:val="multilevel"/>
    <w:tmpl w:val="DDE8ACDA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55"/>
        </w:tabs>
        <w:ind w:left="555" w:hanging="55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23">
    <w:nsid w:val="3AC72E03"/>
    <w:multiLevelType w:val="hybridMultilevel"/>
    <w:tmpl w:val="3E443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4">
    <w:nsid w:val="3C55593D"/>
    <w:multiLevelType w:val="singleLevel"/>
    <w:tmpl w:val="0419000F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25">
    <w:nsid w:val="4425012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26">
    <w:nsid w:val="47F3049B"/>
    <w:multiLevelType w:val="multilevel"/>
    <w:tmpl w:val="87507E98"/>
    <w:lvl w:ilvl="0">
      <w:start w:val="1"/>
      <w:numFmt w:val="decimal"/>
      <w:lvlText w:val="%1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27">
    <w:nsid w:val="4CED576E"/>
    <w:multiLevelType w:val="singleLevel"/>
    <w:tmpl w:val="A6605D0C"/>
    <w:lvl w:ilvl="0">
      <w:start w:val="1"/>
      <w:numFmt w:val="decimal"/>
      <w:lvlText w:val="%1)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</w:abstractNum>
  <w:abstractNum w:abstractNumId="28">
    <w:nsid w:val="4DFE46A9"/>
    <w:multiLevelType w:val="multilevel"/>
    <w:tmpl w:val="F878B99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5"/>
      <w:numFmt w:val="decimal"/>
      <w:isLgl/>
      <w:lvlText w:val="%1.%2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29">
    <w:nsid w:val="4FF36B6C"/>
    <w:multiLevelType w:val="singleLevel"/>
    <w:tmpl w:val="DC426CDC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52821A34"/>
    <w:multiLevelType w:val="singleLevel"/>
    <w:tmpl w:val="D82476BA"/>
    <w:lvl w:ilvl="0">
      <w:start w:val="3"/>
      <w:numFmt w:val="decimal"/>
      <w:lvlText w:val="3.%1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/>
        <w:i w:val="0"/>
        <w:sz w:val="28"/>
        <w:u w:val="none"/>
      </w:rPr>
    </w:lvl>
  </w:abstractNum>
  <w:abstractNum w:abstractNumId="31">
    <w:nsid w:val="55DC2E2E"/>
    <w:multiLevelType w:val="singleLevel"/>
    <w:tmpl w:val="4B4E581E"/>
    <w:lvl w:ilvl="0">
      <w:start w:val="1"/>
      <w:numFmt w:val="bullet"/>
      <w:lvlText w:val="-"/>
      <w:lvlJc w:val="left"/>
      <w:pPr>
        <w:tabs>
          <w:tab w:val="num" w:pos="1211"/>
        </w:tabs>
        <w:ind w:firstLine="851"/>
      </w:pPr>
      <w:rPr>
        <w:rFonts w:ascii="Palatino Linotype" w:hAnsi="Palatino Linotype" w:hint="default"/>
        <w:b/>
      </w:rPr>
    </w:lvl>
  </w:abstractNum>
  <w:abstractNum w:abstractNumId="32">
    <w:nsid w:val="5838214B"/>
    <w:multiLevelType w:val="singleLevel"/>
    <w:tmpl w:val="E04413E0"/>
    <w:lvl w:ilvl="0">
      <w:start w:val="2"/>
      <w:numFmt w:val="decimal"/>
      <w:lvlText w:val="3.%1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/>
        <w:i w:val="0"/>
        <w:sz w:val="28"/>
        <w:u w:val="none"/>
      </w:rPr>
    </w:lvl>
  </w:abstractNum>
  <w:abstractNum w:abstractNumId="33">
    <w:nsid w:val="59821473"/>
    <w:multiLevelType w:val="singleLevel"/>
    <w:tmpl w:val="4B4E581E"/>
    <w:lvl w:ilvl="0">
      <w:start w:val="1"/>
      <w:numFmt w:val="bullet"/>
      <w:lvlText w:val="-"/>
      <w:lvlJc w:val="left"/>
      <w:pPr>
        <w:tabs>
          <w:tab w:val="num" w:pos="1211"/>
        </w:tabs>
        <w:ind w:firstLine="851"/>
      </w:pPr>
      <w:rPr>
        <w:rFonts w:ascii="Palatino Linotype" w:hAnsi="Palatino Linotype" w:hint="default"/>
        <w:b/>
      </w:rPr>
    </w:lvl>
  </w:abstractNum>
  <w:abstractNum w:abstractNumId="34">
    <w:nsid w:val="5A552A3D"/>
    <w:multiLevelType w:val="multilevel"/>
    <w:tmpl w:val="DB5E4470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  <w:b w:val="0"/>
        <w:sz w:val="20"/>
      </w:rPr>
    </w:lvl>
    <w:lvl w:ilvl="1">
      <w:start w:val="1"/>
      <w:numFmt w:val="decimal"/>
      <w:lvlText w:val="%1.%2"/>
      <w:lvlJc w:val="left"/>
      <w:pPr>
        <w:ind w:left="1353" w:hanging="360"/>
      </w:pPr>
      <w:rPr>
        <w:rFonts w:cs="Times New Roman" w:hint="default"/>
        <w:b w:val="0"/>
        <w:sz w:val="32"/>
        <w:szCs w:val="32"/>
      </w:rPr>
    </w:lvl>
    <w:lvl w:ilvl="2">
      <w:start w:val="1"/>
      <w:numFmt w:val="decimal"/>
      <w:lvlText w:val="%1.%2.%3"/>
      <w:lvlJc w:val="left"/>
      <w:pPr>
        <w:ind w:left="2154" w:hanging="720"/>
      </w:pPr>
      <w:rPr>
        <w:rFonts w:cs="Times New Roman" w:hint="default"/>
        <w:b w:val="0"/>
        <w:sz w:val="20"/>
      </w:rPr>
    </w:lvl>
    <w:lvl w:ilvl="3">
      <w:start w:val="1"/>
      <w:numFmt w:val="decimal"/>
      <w:lvlText w:val="%1.%2.%3.%4"/>
      <w:lvlJc w:val="left"/>
      <w:pPr>
        <w:ind w:left="3231" w:hanging="1080"/>
      </w:pPr>
      <w:rPr>
        <w:rFonts w:cs="Times New Roman" w:hint="default"/>
        <w:b w:val="0"/>
        <w:sz w:val="20"/>
      </w:rPr>
    </w:lvl>
    <w:lvl w:ilvl="4">
      <w:start w:val="1"/>
      <w:numFmt w:val="decimal"/>
      <w:lvlText w:val="%1.%2.%3.%4.%5"/>
      <w:lvlJc w:val="left"/>
      <w:pPr>
        <w:ind w:left="3948" w:hanging="1080"/>
      </w:pPr>
      <w:rPr>
        <w:rFonts w:cs="Times New Roman" w:hint="default"/>
        <w:b w:val="0"/>
        <w:sz w:val="20"/>
      </w:rPr>
    </w:lvl>
    <w:lvl w:ilvl="5">
      <w:start w:val="1"/>
      <w:numFmt w:val="decimal"/>
      <w:lvlText w:val="%1.%2.%3.%4.%5.%6"/>
      <w:lvlJc w:val="left"/>
      <w:pPr>
        <w:ind w:left="5025" w:hanging="1440"/>
      </w:pPr>
      <w:rPr>
        <w:rFonts w:cs="Times New Roman" w:hint="default"/>
        <w:b w:val="0"/>
        <w:sz w:val="20"/>
      </w:rPr>
    </w:lvl>
    <w:lvl w:ilvl="6">
      <w:start w:val="1"/>
      <w:numFmt w:val="decimal"/>
      <w:lvlText w:val="%1.%2.%3.%4.%5.%6.%7"/>
      <w:lvlJc w:val="left"/>
      <w:pPr>
        <w:ind w:left="5742" w:hanging="1440"/>
      </w:pPr>
      <w:rPr>
        <w:rFonts w:cs="Times New Roman" w:hint="default"/>
        <w:b w:val="0"/>
        <w:sz w:val="20"/>
      </w:rPr>
    </w:lvl>
    <w:lvl w:ilvl="7">
      <w:start w:val="1"/>
      <w:numFmt w:val="decimal"/>
      <w:lvlText w:val="%1.%2.%3.%4.%5.%6.%7.%8"/>
      <w:lvlJc w:val="left"/>
      <w:pPr>
        <w:ind w:left="6819" w:hanging="1800"/>
      </w:pPr>
      <w:rPr>
        <w:rFonts w:cs="Times New Roman" w:hint="default"/>
        <w:b w:val="0"/>
        <w:sz w:val="20"/>
      </w:rPr>
    </w:lvl>
    <w:lvl w:ilvl="8">
      <w:start w:val="1"/>
      <w:numFmt w:val="decimal"/>
      <w:lvlText w:val="%1.%2.%3.%4.%5.%6.%7.%8.%9"/>
      <w:lvlJc w:val="left"/>
      <w:pPr>
        <w:ind w:left="7896" w:hanging="2160"/>
      </w:pPr>
      <w:rPr>
        <w:rFonts w:cs="Times New Roman" w:hint="default"/>
        <w:b w:val="0"/>
        <w:sz w:val="20"/>
      </w:rPr>
    </w:lvl>
  </w:abstractNum>
  <w:abstractNum w:abstractNumId="35">
    <w:nsid w:val="5D4B613A"/>
    <w:multiLevelType w:val="multilevel"/>
    <w:tmpl w:val="87507E98"/>
    <w:lvl w:ilvl="0">
      <w:start w:val="1"/>
      <w:numFmt w:val="decimal"/>
      <w:lvlText w:val="%1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36">
    <w:nsid w:val="5E133791"/>
    <w:multiLevelType w:val="singleLevel"/>
    <w:tmpl w:val="B45257B8"/>
    <w:lvl w:ilvl="0">
      <w:start w:val="1"/>
      <w:numFmt w:val="decimal"/>
      <w:lvlText w:val="%1) "/>
      <w:legacy w:legacy="1" w:legacySpace="0" w:legacyIndent="283"/>
      <w:lvlJc w:val="left"/>
      <w:pPr>
        <w:ind w:left="850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37">
    <w:nsid w:val="5EA53539"/>
    <w:multiLevelType w:val="singleLevel"/>
    <w:tmpl w:val="34DE71FC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38">
    <w:nsid w:val="643F221D"/>
    <w:multiLevelType w:val="singleLevel"/>
    <w:tmpl w:val="E7F2D242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39">
    <w:nsid w:val="66063318"/>
    <w:multiLevelType w:val="multilevel"/>
    <w:tmpl w:val="9EF0EED8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cs="Times New Roman" w:hint="default"/>
      </w:rPr>
    </w:lvl>
    <w:lvl w:ilvl="1">
      <w:start w:val="6"/>
      <w:numFmt w:val="decimal"/>
      <w:lvlText w:val="%1.%2"/>
      <w:lvlJc w:val="left"/>
      <w:pPr>
        <w:tabs>
          <w:tab w:val="num" w:pos="555"/>
        </w:tabs>
        <w:ind w:left="555" w:hanging="55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40">
    <w:nsid w:val="6D3C6711"/>
    <w:multiLevelType w:val="singleLevel"/>
    <w:tmpl w:val="4F166DBA"/>
    <w:lvl w:ilvl="0">
      <w:start w:val="1"/>
      <w:numFmt w:val="decimal"/>
      <w:lvlText w:val="%1) "/>
      <w:legacy w:legacy="1" w:legacySpace="0" w:legacyIndent="283"/>
      <w:lvlJc w:val="left"/>
      <w:pPr>
        <w:ind w:left="850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41">
    <w:nsid w:val="6D774B51"/>
    <w:multiLevelType w:val="singleLevel"/>
    <w:tmpl w:val="73C847CE"/>
    <w:lvl w:ilvl="0">
      <w:start w:val="5"/>
      <w:numFmt w:val="decimal"/>
      <w:lvlText w:val="%1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</w:abstractNum>
  <w:abstractNum w:abstractNumId="42">
    <w:nsid w:val="729043AD"/>
    <w:multiLevelType w:val="singleLevel"/>
    <w:tmpl w:val="1936721E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43">
    <w:nsid w:val="73833FCA"/>
    <w:multiLevelType w:val="multilevel"/>
    <w:tmpl w:val="33C2EB9A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cs="Times New Roman" w:hint="default"/>
      </w:rPr>
    </w:lvl>
  </w:abstractNum>
  <w:abstractNum w:abstractNumId="44">
    <w:nsid w:val="79F329C9"/>
    <w:multiLevelType w:val="singleLevel"/>
    <w:tmpl w:val="0419000F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45">
    <w:nsid w:val="7ED8051D"/>
    <w:multiLevelType w:val="multilevel"/>
    <w:tmpl w:val="64D4855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846" w:hanging="42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cs="Times New Roman" w:hint="default"/>
      </w:rPr>
    </w:lvl>
  </w:abstractNum>
  <w:abstractNum w:abstractNumId="46">
    <w:nsid w:val="7F2D2C3D"/>
    <w:multiLevelType w:val="singleLevel"/>
    <w:tmpl w:val="93E89F8E"/>
    <w:lvl w:ilvl="0">
      <w:start w:val="1"/>
      <w:numFmt w:val="decimal"/>
      <w:lvlText w:val="3.2.%1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/>
        <w:i w:val="0"/>
        <w:sz w:val="28"/>
        <w:u w:val="none"/>
      </w:rPr>
    </w:lvl>
  </w:abstractNum>
  <w:abstractNum w:abstractNumId="47">
    <w:nsid w:val="7FFA7616"/>
    <w:multiLevelType w:val="singleLevel"/>
    <w:tmpl w:val="014E5B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sz w:val="32"/>
      </w:rPr>
    </w:lvl>
  </w:abstractNum>
  <w:num w:numId="1">
    <w:abstractNumId w:val="40"/>
  </w:num>
  <w:num w:numId="2">
    <w:abstractNumId w:val="47"/>
  </w:num>
  <w:num w:numId="3">
    <w:abstractNumId w:val="16"/>
  </w:num>
  <w:num w:numId="4">
    <w:abstractNumId w:val="36"/>
  </w:num>
  <w:num w:numId="5">
    <w:abstractNumId w:val="37"/>
  </w:num>
  <w:num w:numId="6">
    <w:abstractNumId w:val="44"/>
  </w:num>
  <w:num w:numId="7">
    <w:abstractNumId w:val="19"/>
  </w:num>
  <w:num w:numId="8">
    <w:abstractNumId w:val="19"/>
    <w:lvlOverride w:ilvl="0">
      <w:lvl w:ilvl="0">
        <w:start w:val="1"/>
        <w:numFmt w:val="decimal"/>
        <w:lvlText w:val="3.1.%1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cs="Times New Roman" w:hint="default"/>
          <w:b/>
          <w:i w:val="0"/>
          <w:sz w:val="28"/>
          <w:u w:val="none"/>
        </w:rPr>
      </w:lvl>
    </w:lvlOverride>
  </w:num>
  <w:num w:numId="9">
    <w:abstractNumId w:val="32"/>
  </w:num>
  <w:num w:numId="10">
    <w:abstractNumId w:val="46"/>
  </w:num>
  <w:num w:numId="11">
    <w:abstractNumId w:val="30"/>
  </w:num>
  <w:num w:numId="12">
    <w:abstractNumId w:val="30"/>
    <w:lvlOverride w:ilvl="0">
      <w:lvl w:ilvl="0">
        <w:start w:val="1"/>
        <w:numFmt w:val="decimal"/>
        <w:lvlText w:val="3.%1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cs="Times New Roman" w:hint="default"/>
          <w:b/>
          <w:i w:val="0"/>
          <w:sz w:val="28"/>
          <w:u w:val="none"/>
        </w:rPr>
      </w:lvl>
    </w:lvlOverride>
  </w:num>
  <w:num w:numId="13">
    <w:abstractNumId w:val="15"/>
  </w:num>
  <w:num w:numId="14">
    <w:abstractNumId w:val="25"/>
  </w:num>
  <w:num w:numId="15">
    <w:abstractNumId w:val="13"/>
  </w:num>
  <w:num w:numId="16">
    <w:abstractNumId w:val="24"/>
  </w:num>
  <w:num w:numId="17">
    <w:abstractNumId w:val="28"/>
  </w:num>
  <w:num w:numId="18">
    <w:abstractNumId w:val="38"/>
  </w:num>
  <w:num w:numId="19">
    <w:abstractNumId w:val="41"/>
  </w:num>
  <w:num w:numId="20">
    <w:abstractNumId w:val="10"/>
  </w:num>
  <w:num w:numId="21">
    <w:abstractNumId w:val="42"/>
  </w:num>
  <w:num w:numId="22">
    <w:abstractNumId w:val="27"/>
  </w:num>
  <w:num w:numId="23">
    <w:abstractNumId w:val="22"/>
  </w:num>
  <w:num w:numId="24">
    <w:abstractNumId w:val="39"/>
  </w:num>
  <w:num w:numId="25">
    <w:abstractNumId w:val="29"/>
  </w:num>
  <w:num w:numId="26">
    <w:abstractNumId w:val="11"/>
  </w:num>
  <w:num w:numId="27">
    <w:abstractNumId w:val="20"/>
  </w:num>
  <w:num w:numId="28">
    <w:abstractNumId w:val="12"/>
  </w:num>
  <w:num w:numId="29">
    <w:abstractNumId w:val="9"/>
  </w:num>
  <w:num w:numId="30">
    <w:abstractNumId w:val="7"/>
  </w:num>
  <w:num w:numId="31">
    <w:abstractNumId w:val="6"/>
  </w:num>
  <w:num w:numId="32">
    <w:abstractNumId w:val="5"/>
  </w:num>
  <w:num w:numId="33">
    <w:abstractNumId w:val="4"/>
  </w:num>
  <w:num w:numId="34">
    <w:abstractNumId w:val="8"/>
  </w:num>
  <w:num w:numId="35">
    <w:abstractNumId w:val="3"/>
  </w:num>
  <w:num w:numId="36">
    <w:abstractNumId w:val="2"/>
  </w:num>
  <w:num w:numId="37">
    <w:abstractNumId w:val="1"/>
  </w:num>
  <w:num w:numId="38">
    <w:abstractNumId w:val="0"/>
  </w:num>
  <w:num w:numId="39">
    <w:abstractNumId w:val="31"/>
  </w:num>
  <w:num w:numId="40">
    <w:abstractNumId w:val="33"/>
  </w:num>
  <w:num w:numId="41">
    <w:abstractNumId w:val="18"/>
  </w:num>
  <w:num w:numId="42">
    <w:abstractNumId w:val="23"/>
  </w:num>
  <w:num w:numId="43">
    <w:abstractNumId w:val="45"/>
  </w:num>
  <w:num w:numId="44">
    <w:abstractNumId w:val="14"/>
  </w:num>
  <w:num w:numId="45">
    <w:abstractNumId w:val="34"/>
  </w:num>
  <w:num w:numId="46">
    <w:abstractNumId w:val="17"/>
  </w:num>
  <w:num w:numId="47">
    <w:abstractNumId w:val="35"/>
  </w:num>
  <w:num w:numId="48">
    <w:abstractNumId w:val="26"/>
  </w:num>
  <w:num w:numId="49">
    <w:abstractNumId w:val="43"/>
  </w:num>
  <w:num w:numId="5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30181"/>
    <w:rsid w:val="00005054"/>
    <w:rsid w:val="00007C76"/>
    <w:rsid w:val="00015652"/>
    <w:rsid w:val="00024D68"/>
    <w:rsid w:val="00030181"/>
    <w:rsid w:val="000308C2"/>
    <w:rsid w:val="00032055"/>
    <w:rsid w:val="0003437A"/>
    <w:rsid w:val="00040385"/>
    <w:rsid w:val="00045B8E"/>
    <w:rsid w:val="00050CD9"/>
    <w:rsid w:val="00057FE1"/>
    <w:rsid w:val="00065C57"/>
    <w:rsid w:val="000710BD"/>
    <w:rsid w:val="000752F3"/>
    <w:rsid w:val="00077D75"/>
    <w:rsid w:val="00080D85"/>
    <w:rsid w:val="00084836"/>
    <w:rsid w:val="00084AC9"/>
    <w:rsid w:val="00087C63"/>
    <w:rsid w:val="00096505"/>
    <w:rsid w:val="000A7D52"/>
    <w:rsid w:val="000B1987"/>
    <w:rsid w:val="000C5449"/>
    <w:rsid w:val="000C550F"/>
    <w:rsid w:val="000D7767"/>
    <w:rsid w:val="000E2471"/>
    <w:rsid w:val="00100D33"/>
    <w:rsid w:val="0010747C"/>
    <w:rsid w:val="0012278B"/>
    <w:rsid w:val="00126509"/>
    <w:rsid w:val="00133ACF"/>
    <w:rsid w:val="001462D1"/>
    <w:rsid w:val="00151D98"/>
    <w:rsid w:val="00153085"/>
    <w:rsid w:val="00160EEF"/>
    <w:rsid w:val="001764AE"/>
    <w:rsid w:val="00186E58"/>
    <w:rsid w:val="001A3994"/>
    <w:rsid w:val="001B1C5C"/>
    <w:rsid w:val="001B48A9"/>
    <w:rsid w:val="001C265E"/>
    <w:rsid w:val="001C47A1"/>
    <w:rsid w:val="001E0585"/>
    <w:rsid w:val="001E4CC6"/>
    <w:rsid w:val="0021211E"/>
    <w:rsid w:val="00222B80"/>
    <w:rsid w:val="0023185C"/>
    <w:rsid w:val="00235D2E"/>
    <w:rsid w:val="00255391"/>
    <w:rsid w:val="002556FA"/>
    <w:rsid w:val="002809C2"/>
    <w:rsid w:val="00286AD6"/>
    <w:rsid w:val="0029017A"/>
    <w:rsid w:val="00292BD2"/>
    <w:rsid w:val="00297206"/>
    <w:rsid w:val="002A020B"/>
    <w:rsid w:val="002B6FDF"/>
    <w:rsid w:val="002C22EC"/>
    <w:rsid w:val="002D3357"/>
    <w:rsid w:val="002D7779"/>
    <w:rsid w:val="002E33A2"/>
    <w:rsid w:val="002E3BF2"/>
    <w:rsid w:val="002F3F1D"/>
    <w:rsid w:val="002F4082"/>
    <w:rsid w:val="002F418B"/>
    <w:rsid w:val="00312644"/>
    <w:rsid w:val="00332926"/>
    <w:rsid w:val="003453D0"/>
    <w:rsid w:val="00357983"/>
    <w:rsid w:val="003637A6"/>
    <w:rsid w:val="00370183"/>
    <w:rsid w:val="003707F9"/>
    <w:rsid w:val="003708D2"/>
    <w:rsid w:val="00381D79"/>
    <w:rsid w:val="0039467C"/>
    <w:rsid w:val="003A3AA2"/>
    <w:rsid w:val="003A4E25"/>
    <w:rsid w:val="003B1413"/>
    <w:rsid w:val="003B7059"/>
    <w:rsid w:val="003B7DA4"/>
    <w:rsid w:val="003D0A9D"/>
    <w:rsid w:val="003D15EF"/>
    <w:rsid w:val="003D4BF8"/>
    <w:rsid w:val="003E00FE"/>
    <w:rsid w:val="003E6763"/>
    <w:rsid w:val="003F2645"/>
    <w:rsid w:val="00414C63"/>
    <w:rsid w:val="0043123D"/>
    <w:rsid w:val="004471F5"/>
    <w:rsid w:val="00455AE4"/>
    <w:rsid w:val="00472552"/>
    <w:rsid w:val="00484855"/>
    <w:rsid w:val="004903B7"/>
    <w:rsid w:val="00491B1D"/>
    <w:rsid w:val="004D58CF"/>
    <w:rsid w:val="004E46DB"/>
    <w:rsid w:val="004F0A96"/>
    <w:rsid w:val="004F1453"/>
    <w:rsid w:val="00501B8B"/>
    <w:rsid w:val="00506A39"/>
    <w:rsid w:val="0053341E"/>
    <w:rsid w:val="00550BBE"/>
    <w:rsid w:val="00560A7C"/>
    <w:rsid w:val="00573A91"/>
    <w:rsid w:val="005A3EEE"/>
    <w:rsid w:val="005C3D00"/>
    <w:rsid w:val="005C5B16"/>
    <w:rsid w:val="005E5169"/>
    <w:rsid w:val="006211D0"/>
    <w:rsid w:val="006244C2"/>
    <w:rsid w:val="00624E3A"/>
    <w:rsid w:val="00625CA7"/>
    <w:rsid w:val="00626AFD"/>
    <w:rsid w:val="00636DA0"/>
    <w:rsid w:val="00667B1B"/>
    <w:rsid w:val="00673B36"/>
    <w:rsid w:val="0069576B"/>
    <w:rsid w:val="006A5856"/>
    <w:rsid w:val="006B2646"/>
    <w:rsid w:val="006B5AF1"/>
    <w:rsid w:val="006C1916"/>
    <w:rsid w:val="006C49C0"/>
    <w:rsid w:val="006D2767"/>
    <w:rsid w:val="006D2EBF"/>
    <w:rsid w:val="006D33BA"/>
    <w:rsid w:val="007079D9"/>
    <w:rsid w:val="00724BA3"/>
    <w:rsid w:val="00735C2A"/>
    <w:rsid w:val="007416B2"/>
    <w:rsid w:val="00744139"/>
    <w:rsid w:val="00752D30"/>
    <w:rsid w:val="00796D27"/>
    <w:rsid w:val="007B1881"/>
    <w:rsid w:val="007C5ED2"/>
    <w:rsid w:val="007D4B4D"/>
    <w:rsid w:val="007E074C"/>
    <w:rsid w:val="007E24F6"/>
    <w:rsid w:val="007E69FE"/>
    <w:rsid w:val="00832EC2"/>
    <w:rsid w:val="00837D1A"/>
    <w:rsid w:val="00841F4C"/>
    <w:rsid w:val="00846577"/>
    <w:rsid w:val="00855552"/>
    <w:rsid w:val="00860BF3"/>
    <w:rsid w:val="008736EE"/>
    <w:rsid w:val="00873736"/>
    <w:rsid w:val="00880CAF"/>
    <w:rsid w:val="00886967"/>
    <w:rsid w:val="008869C5"/>
    <w:rsid w:val="0089479C"/>
    <w:rsid w:val="008A49A4"/>
    <w:rsid w:val="008B3AAC"/>
    <w:rsid w:val="008B636A"/>
    <w:rsid w:val="008D615C"/>
    <w:rsid w:val="008D6770"/>
    <w:rsid w:val="008E009A"/>
    <w:rsid w:val="008F2BAC"/>
    <w:rsid w:val="008F77A1"/>
    <w:rsid w:val="009022DD"/>
    <w:rsid w:val="00905AEC"/>
    <w:rsid w:val="00911714"/>
    <w:rsid w:val="009208A7"/>
    <w:rsid w:val="00925799"/>
    <w:rsid w:val="00933E6F"/>
    <w:rsid w:val="00940459"/>
    <w:rsid w:val="00942383"/>
    <w:rsid w:val="00943315"/>
    <w:rsid w:val="009434B9"/>
    <w:rsid w:val="00943B69"/>
    <w:rsid w:val="009654FB"/>
    <w:rsid w:val="00981B3C"/>
    <w:rsid w:val="009B49B3"/>
    <w:rsid w:val="009B62FA"/>
    <w:rsid w:val="009B73B9"/>
    <w:rsid w:val="009C7961"/>
    <w:rsid w:val="009D3B95"/>
    <w:rsid w:val="009D40CC"/>
    <w:rsid w:val="009D45AE"/>
    <w:rsid w:val="009E5451"/>
    <w:rsid w:val="009F0B75"/>
    <w:rsid w:val="009F7DEE"/>
    <w:rsid w:val="00A02523"/>
    <w:rsid w:val="00A54CFD"/>
    <w:rsid w:val="00A60980"/>
    <w:rsid w:val="00A6267C"/>
    <w:rsid w:val="00A660CD"/>
    <w:rsid w:val="00A673DB"/>
    <w:rsid w:val="00A67D66"/>
    <w:rsid w:val="00A81F8B"/>
    <w:rsid w:val="00AA4A11"/>
    <w:rsid w:val="00AA67CF"/>
    <w:rsid w:val="00AB1997"/>
    <w:rsid w:val="00AC5327"/>
    <w:rsid w:val="00AD17A3"/>
    <w:rsid w:val="00AF2CBD"/>
    <w:rsid w:val="00AF3FAD"/>
    <w:rsid w:val="00B0289A"/>
    <w:rsid w:val="00B05138"/>
    <w:rsid w:val="00B22F42"/>
    <w:rsid w:val="00B27C6B"/>
    <w:rsid w:val="00B405A7"/>
    <w:rsid w:val="00B40EF8"/>
    <w:rsid w:val="00B52FCE"/>
    <w:rsid w:val="00B57FBA"/>
    <w:rsid w:val="00B60217"/>
    <w:rsid w:val="00B650A9"/>
    <w:rsid w:val="00B77C1F"/>
    <w:rsid w:val="00B82FF3"/>
    <w:rsid w:val="00B901EA"/>
    <w:rsid w:val="00B90B40"/>
    <w:rsid w:val="00B93F6F"/>
    <w:rsid w:val="00BA15E2"/>
    <w:rsid w:val="00BB098F"/>
    <w:rsid w:val="00BB7996"/>
    <w:rsid w:val="00BD2A21"/>
    <w:rsid w:val="00BF23DB"/>
    <w:rsid w:val="00BF70BD"/>
    <w:rsid w:val="00C06D15"/>
    <w:rsid w:val="00C07E4A"/>
    <w:rsid w:val="00C17DB4"/>
    <w:rsid w:val="00C26148"/>
    <w:rsid w:val="00C34F2D"/>
    <w:rsid w:val="00C36093"/>
    <w:rsid w:val="00C439CD"/>
    <w:rsid w:val="00C60FCF"/>
    <w:rsid w:val="00C63F97"/>
    <w:rsid w:val="00C65569"/>
    <w:rsid w:val="00C713BD"/>
    <w:rsid w:val="00C71D09"/>
    <w:rsid w:val="00C73FC1"/>
    <w:rsid w:val="00C752DE"/>
    <w:rsid w:val="00C846F3"/>
    <w:rsid w:val="00C91BA6"/>
    <w:rsid w:val="00CB606B"/>
    <w:rsid w:val="00CC5DFB"/>
    <w:rsid w:val="00CC6CA7"/>
    <w:rsid w:val="00CD40B5"/>
    <w:rsid w:val="00CE0AEF"/>
    <w:rsid w:val="00CF2458"/>
    <w:rsid w:val="00D1422C"/>
    <w:rsid w:val="00D14DC1"/>
    <w:rsid w:val="00D20153"/>
    <w:rsid w:val="00D571DE"/>
    <w:rsid w:val="00D602A7"/>
    <w:rsid w:val="00D6087F"/>
    <w:rsid w:val="00D740D1"/>
    <w:rsid w:val="00D8578B"/>
    <w:rsid w:val="00D874AF"/>
    <w:rsid w:val="00D90DDB"/>
    <w:rsid w:val="00D927CD"/>
    <w:rsid w:val="00D96F39"/>
    <w:rsid w:val="00D9788C"/>
    <w:rsid w:val="00DA4168"/>
    <w:rsid w:val="00DD6669"/>
    <w:rsid w:val="00DE7FF7"/>
    <w:rsid w:val="00DF1088"/>
    <w:rsid w:val="00E05027"/>
    <w:rsid w:val="00E26ACF"/>
    <w:rsid w:val="00E705D1"/>
    <w:rsid w:val="00E70C37"/>
    <w:rsid w:val="00E916D4"/>
    <w:rsid w:val="00E95754"/>
    <w:rsid w:val="00E96CEA"/>
    <w:rsid w:val="00EA0C82"/>
    <w:rsid w:val="00EB2603"/>
    <w:rsid w:val="00ED2AE7"/>
    <w:rsid w:val="00ED3880"/>
    <w:rsid w:val="00EF2F82"/>
    <w:rsid w:val="00F10CBB"/>
    <w:rsid w:val="00F20D43"/>
    <w:rsid w:val="00F25B48"/>
    <w:rsid w:val="00F25E30"/>
    <w:rsid w:val="00F53593"/>
    <w:rsid w:val="00F544BD"/>
    <w:rsid w:val="00F647C3"/>
    <w:rsid w:val="00F92FA2"/>
    <w:rsid w:val="00F945D4"/>
    <w:rsid w:val="00FA05D4"/>
    <w:rsid w:val="00FA62A2"/>
    <w:rsid w:val="00FA7F86"/>
    <w:rsid w:val="00FB1299"/>
    <w:rsid w:val="00FB1C5C"/>
    <w:rsid w:val="00FC4624"/>
    <w:rsid w:val="00FF72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65"/>
    <o:shapelayout v:ext="edit">
      <o:idmap v:ext="edit" data="1"/>
    </o:shapelayout>
  </w:shapeDefaults>
  <w:decimalSymbol w:val=","/>
  <w:listSeparator w:val=";"/>
  <w14:defaultImageDpi w14:val="0"/>
  <w15:chartTrackingRefBased/>
  <w15:docId w15:val="{DA20D143-1958-4AFD-ADC3-8B52E62C7F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418B"/>
  </w:style>
  <w:style w:type="paragraph" w:styleId="1">
    <w:name w:val="heading 1"/>
    <w:basedOn w:val="a"/>
    <w:next w:val="a"/>
    <w:link w:val="10"/>
    <w:uiPriority w:val="9"/>
    <w:qFormat/>
    <w:rsid w:val="008F77A1"/>
    <w:pPr>
      <w:keepNext/>
      <w:tabs>
        <w:tab w:val="left" w:pos="0"/>
      </w:tabs>
      <w:jc w:val="center"/>
      <w:outlineLvl w:val="0"/>
    </w:pPr>
    <w:rPr>
      <w:b/>
      <w:sz w:val="32"/>
      <w:lang w:val="en-US"/>
    </w:rPr>
  </w:style>
  <w:style w:type="paragraph" w:styleId="2">
    <w:name w:val="heading 2"/>
    <w:basedOn w:val="a"/>
    <w:next w:val="a"/>
    <w:link w:val="20"/>
    <w:uiPriority w:val="9"/>
    <w:qFormat/>
    <w:rsid w:val="002F418B"/>
    <w:pPr>
      <w:keepNext/>
      <w:tabs>
        <w:tab w:val="left" w:pos="0"/>
      </w:tabs>
      <w:jc w:val="right"/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qFormat/>
    <w:rsid w:val="002F418B"/>
    <w:pPr>
      <w:keepNext/>
      <w:tabs>
        <w:tab w:val="left" w:pos="0"/>
      </w:tabs>
      <w:jc w:val="both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"/>
    <w:qFormat/>
    <w:rsid w:val="002F418B"/>
    <w:pPr>
      <w:keepNext/>
      <w:jc w:val="center"/>
      <w:outlineLvl w:val="3"/>
    </w:pPr>
    <w:rPr>
      <w:b/>
      <w:sz w:val="28"/>
    </w:rPr>
  </w:style>
  <w:style w:type="paragraph" w:styleId="5">
    <w:name w:val="heading 5"/>
    <w:basedOn w:val="a"/>
    <w:next w:val="a"/>
    <w:link w:val="50"/>
    <w:uiPriority w:val="9"/>
    <w:qFormat/>
    <w:rsid w:val="002F418B"/>
    <w:pPr>
      <w:keepNext/>
      <w:jc w:val="both"/>
      <w:outlineLvl w:val="4"/>
    </w:pPr>
    <w:rPr>
      <w:b/>
      <w:sz w:val="28"/>
    </w:rPr>
  </w:style>
  <w:style w:type="paragraph" w:styleId="6">
    <w:name w:val="heading 6"/>
    <w:basedOn w:val="a"/>
    <w:next w:val="a"/>
    <w:link w:val="60"/>
    <w:uiPriority w:val="9"/>
    <w:qFormat/>
    <w:rsid w:val="002F418B"/>
    <w:pPr>
      <w:keepNext/>
      <w:outlineLvl w:val="5"/>
    </w:pPr>
    <w:rPr>
      <w:b/>
      <w:sz w:val="28"/>
    </w:rPr>
  </w:style>
  <w:style w:type="paragraph" w:styleId="7">
    <w:name w:val="heading 7"/>
    <w:basedOn w:val="a"/>
    <w:next w:val="a"/>
    <w:link w:val="70"/>
    <w:uiPriority w:val="9"/>
    <w:qFormat/>
    <w:rsid w:val="002F418B"/>
    <w:pPr>
      <w:keepNext/>
      <w:jc w:val="right"/>
      <w:outlineLvl w:val="6"/>
    </w:pPr>
    <w:rPr>
      <w:b/>
      <w:sz w:val="28"/>
    </w:rPr>
  </w:style>
  <w:style w:type="paragraph" w:styleId="8">
    <w:name w:val="heading 8"/>
    <w:basedOn w:val="a"/>
    <w:next w:val="a"/>
    <w:link w:val="80"/>
    <w:uiPriority w:val="9"/>
    <w:qFormat/>
    <w:rsid w:val="002F418B"/>
    <w:pPr>
      <w:keepNext/>
      <w:spacing w:line="360" w:lineRule="auto"/>
      <w:jc w:val="center"/>
      <w:outlineLvl w:val="7"/>
    </w:pPr>
    <w:rPr>
      <w:sz w:val="28"/>
    </w:rPr>
  </w:style>
  <w:style w:type="paragraph" w:styleId="9">
    <w:name w:val="heading 9"/>
    <w:basedOn w:val="a"/>
    <w:next w:val="a"/>
    <w:link w:val="90"/>
    <w:uiPriority w:val="9"/>
    <w:qFormat/>
    <w:rsid w:val="002F418B"/>
    <w:pPr>
      <w:keepNext/>
      <w:tabs>
        <w:tab w:val="left" w:pos="0"/>
      </w:tabs>
      <w:spacing w:line="360" w:lineRule="auto"/>
      <w:ind w:firstLine="851"/>
      <w:jc w:val="both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AC5327"/>
    <w:rPr>
      <w:rFonts w:cs="Times New Roman"/>
      <w:b/>
      <w:sz w:val="32"/>
      <w:lang w:val="en-US" w:eastAsia="x-none" w:bidi="ar-SA"/>
    </w:rPr>
  </w:style>
  <w:style w:type="character" w:customStyle="1" w:styleId="20">
    <w:name w:val="Заголовок 2 Знак"/>
    <w:link w:val="2"/>
    <w:uiPriority w:val="9"/>
    <w:semiHidden/>
    <w:locked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locked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locked/>
    <w:rsid w:val="00AC5327"/>
    <w:rPr>
      <w:rFonts w:cs="Times New Roman"/>
      <w:b/>
      <w:sz w:val="28"/>
      <w:lang w:bidi="ar-SA"/>
    </w:rPr>
  </w:style>
  <w:style w:type="character" w:customStyle="1" w:styleId="50">
    <w:name w:val="Заголовок 5 Знак"/>
    <w:link w:val="5"/>
    <w:uiPriority w:val="9"/>
    <w:semiHidden/>
    <w:locked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locked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locked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locked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locked/>
    <w:rPr>
      <w:rFonts w:ascii="Cambria" w:eastAsia="Times New Roman" w:hAnsi="Cambria" w:cs="Times New Roman"/>
      <w:sz w:val="22"/>
      <w:szCs w:val="22"/>
    </w:rPr>
  </w:style>
  <w:style w:type="paragraph" w:styleId="a3">
    <w:name w:val="Body Text Indent"/>
    <w:basedOn w:val="a"/>
    <w:link w:val="a4"/>
    <w:uiPriority w:val="99"/>
    <w:semiHidden/>
    <w:rsid w:val="002F418B"/>
    <w:pPr>
      <w:ind w:firstLine="567"/>
      <w:jc w:val="both"/>
    </w:pPr>
    <w:rPr>
      <w:sz w:val="28"/>
    </w:rPr>
  </w:style>
  <w:style w:type="character" w:customStyle="1" w:styleId="a4">
    <w:name w:val="Основной текст с отступом Знак"/>
    <w:link w:val="a3"/>
    <w:uiPriority w:val="99"/>
    <w:semiHidden/>
    <w:locked/>
    <w:rsid w:val="00AC5327"/>
    <w:rPr>
      <w:rFonts w:cs="Times New Roman"/>
      <w:sz w:val="28"/>
      <w:lang w:bidi="ar-SA"/>
    </w:rPr>
  </w:style>
  <w:style w:type="paragraph" w:styleId="21">
    <w:name w:val="Body Text Indent 2"/>
    <w:basedOn w:val="a"/>
    <w:link w:val="22"/>
    <w:uiPriority w:val="99"/>
    <w:semiHidden/>
    <w:rsid w:val="002F418B"/>
    <w:pPr>
      <w:ind w:firstLine="567"/>
    </w:pPr>
    <w:rPr>
      <w:sz w:val="28"/>
    </w:rPr>
  </w:style>
  <w:style w:type="character" w:customStyle="1" w:styleId="22">
    <w:name w:val="Основной текст с отступом 2 Знак"/>
    <w:link w:val="21"/>
    <w:uiPriority w:val="99"/>
    <w:semiHidden/>
    <w:locked/>
    <w:rPr>
      <w:rFonts w:cs="Times New Roman"/>
    </w:rPr>
  </w:style>
  <w:style w:type="paragraph" w:styleId="a5">
    <w:name w:val="header"/>
    <w:basedOn w:val="a"/>
    <w:link w:val="a6"/>
    <w:uiPriority w:val="99"/>
    <w:rsid w:val="002F418B"/>
    <w:pPr>
      <w:tabs>
        <w:tab w:val="center" w:pos="4153"/>
        <w:tab w:val="right" w:pos="8306"/>
      </w:tabs>
    </w:pPr>
  </w:style>
  <w:style w:type="character" w:customStyle="1" w:styleId="a6">
    <w:name w:val="Верхний колонтитул Знак"/>
    <w:link w:val="a5"/>
    <w:uiPriority w:val="99"/>
    <w:locked/>
    <w:rsid w:val="001A3994"/>
    <w:rPr>
      <w:rFonts w:cs="Times New Roman"/>
      <w:lang w:bidi="ar-SA"/>
    </w:rPr>
  </w:style>
  <w:style w:type="character" w:styleId="a7">
    <w:name w:val="page number"/>
    <w:uiPriority w:val="99"/>
    <w:semiHidden/>
    <w:rsid w:val="002F418B"/>
    <w:rPr>
      <w:rFonts w:cs="Times New Roman"/>
    </w:rPr>
  </w:style>
  <w:style w:type="paragraph" w:styleId="31">
    <w:name w:val="Body Text Indent 3"/>
    <w:basedOn w:val="a"/>
    <w:link w:val="32"/>
    <w:uiPriority w:val="99"/>
    <w:semiHidden/>
    <w:rsid w:val="002F418B"/>
    <w:pPr>
      <w:tabs>
        <w:tab w:val="left" w:pos="0"/>
      </w:tabs>
      <w:spacing w:line="360" w:lineRule="auto"/>
      <w:ind w:firstLine="851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uiPriority w:val="99"/>
    <w:semiHidden/>
    <w:locked/>
    <w:rsid w:val="00D96F39"/>
    <w:rPr>
      <w:rFonts w:cs="Times New Roman"/>
      <w:sz w:val="28"/>
    </w:rPr>
  </w:style>
  <w:style w:type="paragraph" w:styleId="a8">
    <w:name w:val="Body Text"/>
    <w:basedOn w:val="a"/>
    <w:link w:val="a9"/>
    <w:uiPriority w:val="99"/>
    <w:semiHidden/>
    <w:rsid w:val="002F418B"/>
    <w:pPr>
      <w:spacing w:before="440" w:line="360" w:lineRule="auto"/>
      <w:jc w:val="center"/>
    </w:pPr>
    <w:rPr>
      <w:sz w:val="28"/>
    </w:rPr>
  </w:style>
  <w:style w:type="character" w:customStyle="1" w:styleId="a9">
    <w:name w:val="Основной текст Знак"/>
    <w:link w:val="a8"/>
    <w:uiPriority w:val="99"/>
    <w:semiHidden/>
    <w:locked/>
    <w:rPr>
      <w:rFonts w:cs="Times New Roman"/>
    </w:rPr>
  </w:style>
  <w:style w:type="paragraph" w:styleId="aa">
    <w:name w:val="caption"/>
    <w:basedOn w:val="a"/>
    <w:next w:val="a"/>
    <w:uiPriority w:val="35"/>
    <w:qFormat/>
    <w:rsid w:val="002F418B"/>
    <w:pPr>
      <w:spacing w:line="360" w:lineRule="auto"/>
      <w:jc w:val="center"/>
    </w:pPr>
    <w:rPr>
      <w:noProof/>
      <w:sz w:val="28"/>
    </w:rPr>
  </w:style>
  <w:style w:type="paragraph" w:styleId="ab">
    <w:name w:val="Title"/>
    <w:basedOn w:val="a"/>
    <w:link w:val="ac"/>
    <w:uiPriority w:val="10"/>
    <w:qFormat/>
    <w:rsid w:val="002F418B"/>
    <w:pPr>
      <w:jc w:val="center"/>
    </w:pPr>
    <w:rPr>
      <w:sz w:val="28"/>
    </w:rPr>
  </w:style>
  <w:style w:type="character" w:customStyle="1" w:styleId="ac">
    <w:name w:val="Название Знак"/>
    <w:link w:val="ab"/>
    <w:uiPriority w:val="10"/>
    <w:locked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23">
    <w:name w:val="Body Text 2"/>
    <w:basedOn w:val="a"/>
    <w:link w:val="24"/>
    <w:uiPriority w:val="99"/>
    <w:semiHidden/>
    <w:rsid w:val="002F418B"/>
    <w:pPr>
      <w:spacing w:line="360" w:lineRule="auto"/>
    </w:pPr>
    <w:rPr>
      <w:sz w:val="28"/>
    </w:rPr>
  </w:style>
  <w:style w:type="character" w:customStyle="1" w:styleId="24">
    <w:name w:val="Основной текст 2 Знак"/>
    <w:link w:val="23"/>
    <w:uiPriority w:val="99"/>
    <w:semiHidden/>
    <w:locked/>
    <w:rPr>
      <w:rFonts w:cs="Times New Roman"/>
    </w:rPr>
  </w:style>
  <w:style w:type="paragraph" w:styleId="ad">
    <w:name w:val="footer"/>
    <w:basedOn w:val="a"/>
    <w:link w:val="ae"/>
    <w:uiPriority w:val="99"/>
    <w:semiHidden/>
    <w:rsid w:val="002F418B"/>
    <w:pPr>
      <w:tabs>
        <w:tab w:val="center" w:pos="4153"/>
        <w:tab w:val="right" w:pos="8306"/>
      </w:tabs>
    </w:pPr>
  </w:style>
  <w:style w:type="character" w:customStyle="1" w:styleId="ae">
    <w:name w:val="Нижний колонтитул Знак"/>
    <w:link w:val="ad"/>
    <w:uiPriority w:val="99"/>
    <w:semiHidden/>
    <w:locked/>
    <w:rPr>
      <w:rFonts w:cs="Times New Roman"/>
    </w:rPr>
  </w:style>
  <w:style w:type="paragraph" w:customStyle="1" w:styleId="af">
    <w:name w:val="Бородин"/>
    <w:basedOn w:val="a"/>
    <w:rsid w:val="002F418B"/>
    <w:pPr>
      <w:ind w:firstLine="851"/>
      <w:jc w:val="both"/>
    </w:pPr>
    <w:rPr>
      <w:sz w:val="28"/>
    </w:rPr>
  </w:style>
  <w:style w:type="paragraph" w:styleId="af0">
    <w:name w:val="TOC Heading"/>
    <w:basedOn w:val="1"/>
    <w:next w:val="a"/>
    <w:uiPriority w:val="39"/>
    <w:qFormat/>
    <w:rsid w:val="008F77A1"/>
    <w:pPr>
      <w:keepLines/>
      <w:tabs>
        <w:tab w:val="clear" w:pos="0"/>
      </w:tabs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  <w:lang w:val="ru-RU" w:eastAsia="en-US"/>
    </w:rPr>
  </w:style>
  <w:style w:type="paragraph" w:styleId="33">
    <w:name w:val="toc 3"/>
    <w:basedOn w:val="a"/>
    <w:next w:val="a"/>
    <w:autoRedefine/>
    <w:uiPriority w:val="39"/>
    <w:unhideWhenUsed/>
    <w:qFormat/>
    <w:rsid w:val="008F77A1"/>
    <w:pPr>
      <w:ind w:left="400"/>
    </w:pPr>
  </w:style>
  <w:style w:type="character" w:styleId="af1">
    <w:name w:val="Hyperlink"/>
    <w:uiPriority w:val="99"/>
    <w:unhideWhenUsed/>
    <w:rsid w:val="008F77A1"/>
    <w:rPr>
      <w:rFonts w:cs="Times New Roman"/>
      <w:color w:val="0000FF"/>
      <w:u w:val="single"/>
    </w:rPr>
  </w:style>
  <w:style w:type="paragraph" w:styleId="25">
    <w:name w:val="toc 2"/>
    <w:basedOn w:val="a"/>
    <w:next w:val="a"/>
    <w:autoRedefine/>
    <w:uiPriority w:val="39"/>
    <w:semiHidden/>
    <w:unhideWhenUsed/>
    <w:qFormat/>
    <w:rsid w:val="008F77A1"/>
    <w:pPr>
      <w:spacing w:after="100" w:line="276" w:lineRule="auto"/>
      <w:ind w:left="220"/>
    </w:pPr>
    <w:rPr>
      <w:rFonts w:ascii="Calibri" w:hAnsi="Calibri"/>
      <w:sz w:val="22"/>
      <w:szCs w:val="22"/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F77A1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paragraph" w:styleId="af2">
    <w:name w:val="Balloon Text"/>
    <w:basedOn w:val="a"/>
    <w:link w:val="af3"/>
    <w:uiPriority w:val="99"/>
    <w:semiHidden/>
    <w:unhideWhenUsed/>
    <w:rsid w:val="008F77A1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semiHidden/>
    <w:locked/>
    <w:rsid w:val="008F77A1"/>
    <w:rPr>
      <w:rFonts w:ascii="Tahoma" w:hAnsi="Tahoma" w:cs="Tahoma"/>
      <w:sz w:val="16"/>
      <w:szCs w:val="16"/>
    </w:rPr>
  </w:style>
  <w:style w:type="table" w:styleId="af4">
    <w:name w:val="Table Grid"/>
    <w:basedOn w:val="a1"/>
    <w:uiPriority w:val="59"/>
    <w:rsid w:val="00D90DDB"/>
    <w:tblPr>
      <w:tblInd w:w="0" w:type="dxa"/>
      <w:tblBorders>
        <w:top w:val="single" w:sz="4" w:space="0" w:color="414141"/>
        <w:left w:val="single" w:sz="4" w:space="0" w:color="414141"/>
        <w:bottom w:val="single" w:sz="4" w:space="0" w:color="414141"/>
        <w:right w:val="single" w:sz="4" w:space="0" w:color="414141"/>
        <w:insideH w:val="single" w:sz="4" w:space="0" w:color="414141"/>
        <w:insideV w:val="single" w:sz="4" w:space="0" w:color="41414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Document Map"/>
    <w:basedOn w:val="a"/>
    <w:link w:val="af6"/>
    <w:uiPriority w:val="99"/>
    <w:semiHidden/>
    <w:unhideWhenUsed/>
    <w:rsid w:val="00024D68"/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link w:val="af5"/>
    <w:uiPriority w:val="99"/>
    <w:semiHidden/>
    <w:locked/>
    <w:rsid w:val="00024D68"/>
    <w:rPr>
      <w:rFonts w:ascii="Tahoma" w:hAnsi="Tahoma" w:cs="Tahoma"/>
      <w:sz w:val="16"/>
      <w:szCs w:val="16"/>
    </w:rPr>
  </w:style>
  <w:style w:type="paragraph" w:customStyle="1" w:styleId="15">
    <w:name w:val="Обычный_1.5"/>
    <w:basedOn w:val="a"/>
    <w:rsid w:val="000A7D52"/>
    <w:pPr>
      <w:tabs>
        <w:tab w:val="left" w:pos="851"/>
      </w:tabs>
      <w:spacing w:line="360" w:lineRule="auto"/>
      <w:ind w:firstLine="851"/>
      <w:jc w:val="both"/>
    </w:pPr>
    <w:rPr>
      <w:sz w:val="28"/>
      <w:szCs w:val="24"/>
    </w:rPr>
  </w:style>
  <w:style w:type="paragraph" w:customStyle="1" w:styleId="af7">
    <w:name w:val="Текст таблицы"/>
    <w:basedOn w:val="a"/>
    <w:rsid w:val="000A7D52"/>
    <w:pPr>
      <w:spacing w:line="360" w:lineRule="auto"/>
      <w:jc w:val="both"/>
    </w:pPr>
    <w:rPr>
      <w:sz w:val="28"/>
      <w:szCs w:val="24"/>
    </w:rPr>
  </w:style>
  <w:style w:type="paragraph" w:customStyle="1" w:styleId="Caption1">
    <w:name w:val="Caption1"/>
    <w:basedOn w:val="a"/>
    <w:next w:val="a"/>
    <w:rsid w:val="000A7D52"/>
    <w:pPr>
      <w:spacing w:line="360" w:lineRule="auto"/>
      <w:jc w:val="center"/>
    </w:pPr>
    <w:rPr>
      <w:sz w:val="28"/>
    </w:rPr>
  </w:style>
  <w:style w:type="paragraph" w:customStyle="1" w:styleId="Oaio">
    <w:name w:val="Oaio?"/>
    <w:basedOn w:val="a"/>
    <w:rsid w:val="000A7D52"/>
    <w:pPr>
      <w:spacing w:line="360" w:lineRule="auto"/>
      <w:jc w:val="center"/>
    </w:pPr>
    <w:rPr>
      <w:sz w:val="28"/>
    </w:rPr>
  </w:style>
  <w:style w:type="paragraph" w:customStyle="1" w:styleId="Normal1">
    <w:name w:val="Normal1"/>
    <w:rsid w:val="000A7D52"/>
    <w:pPr>
      <w:widowControl w:val="0"/>
    </w:pPr>
    <w:rPr>
      <w:sz w:val="24"/>
    </w:rPr>
  </w:style>
  <w:style w:type="paragraph" w:customStyle="1" w:styleId="af8">
    <w:name w:val="Личный"/>
    <w:basedOn w:val="a"/>
    <w:rsid w:val="000A7D52"/>
    <w:pPr>
      <w:ind w:firstLine="567"/>
      <w:jc w:val="both"/>
    </w:pPr>
    <w:rPr>
      <w:sz w:val="24"/>
    </w:rPr>
  </w:style>
  <w:style w:type="paragraph" w:styleId="af9">
    <w:name w:val="Normal (Web)"/>
    <w:basedOn w:val="a"/>
    <w:uiPriority w:val="99"/>
    <w:semiHidden/>
    <w:unhideWhenUsed/>
    <w:rsid w:val="003708D2"/>
    <w:pPr>
      <w:spacing w:before="100" w:beforeAutospacing="1" w:after="100" w:afterAutospacing="1"/>
    </w:pPr>
    <w:rPr>
      <w:sz w:val="24"/>
      <w:szCs w:val="24"/>
      <w:lang w:bidi="mr-IN"/>
    </w:rPr>
  </w:style>
  <w:style w:type="paragraph" w:styleId="afa">
    <w:name w:val="List Paragraph"/>
    <w:basedOn w:val="a"/>
    <w:uiPriority w:val="34"/>
    <w:qFormat/>
    <w:rsid w:val="003708D2"/>
    <w:pPr>
      <w:spacing w:after="200" w:line="276" w:lineRule="auto"/>
      <w:ind w:left="720"/>
      <w:contextualSpacing/>
    </w:pPr>
    <w:rPr>
      <w:rFonts w:ascii="Calibri" w:hAnsi="Calibri" w:cs="Mangal"/>
      <w:sz w:val="22"/>
      <w:lang w:eastAsia="en-US" w:bidi="mr-IN"/>
    </w:rPr>
  </w:style>
  <w:style w:type="paragraph" w:styleId="afb">
    <w:name w:val="Subtitle"/>
    <w:basedOn w:val="a"/>
    <w:link w:val="afc"/>
    <w:uiPriority w:val="11"/>
    <w:qFormat/>
    <w:rsid w:val="002E3BF2"/>
    <w:pPr>
      <w:jc w:val="center"/>
    </w:pPr>
    <w:rPr>
      <w:sz w:val="24"/>
    </w:rPr>
  </w:style>
  <w:style w:type="character" w:customStyle="1" w:styleId="afc">
    <w:name w:val="Подзаголовок Знак"/>
    <w:link w:val="afb"/>
    <w:uiPriority w:val="11"/>
    <w:locked/>
    <w:rsid w:val="002E3BF2"/>
    <w:rPr>
      <w:rFonts w:cs="Times New Roman"/>
      <w:sz w:val="24"/>
      <w:lang w:bidi="ar-SA"/>
    </w:rPr>
  </w:style>
  <w:style w:type="paragraph" w:customStyle="1" w:styleId="afd">
    <w:name w:val="Текст лекции"/>
    <w:basedOn w:val="a"/>
    <w:rsid w:val="002E3BF2"/>
    <w:pPr>
      <w:tabs>
        <w:tab w:val="left" w:pos="340"/>
      </w:tabs>
    </w:pPr>
    <w:rPr>
      <w:sz w:val="24"/>
      <w:szCs w:val="24"/>
    </w:rPr>
  </w:style>
  <w:style w:type="paragraph" w:customStyle="1" w:styleId="BodyTextIndent1">
    <w:name w:val="Body Text Indent1"/>
    <w:basedOn w:val="a"/>
    <w:rsid w:val="002E3BF2"/>
    <w:pPr>
      <w:ind w:firstLine="720"/>
    </w:pPr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7057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png"/><Relationship Id="rId50" Type="http://schemas.openxmlformats.org/officeDocument/2006/relationships/image" Target="media/image24.png"/><Relationship Id="rId55" Type="http://schemas.openxmlformats.org/officeDocument/2006/relationships/image" Target="media/image29.emf"/><Relationship Id="rId63" Type="http://schemas.openxmlformats.org/officeDocument/2006/relationships/image" Target="media/image33.wmf"/><Relationship Id="rId68" Type="http://schemas.openxmlformats.org/officeDocument/2006/relationships/oleObject" Target="embeddings/oleObject25.bin"/><Relationship Id="rId76" Type="http://schemas.openxmlformats.org/officeDocument/2006/relationships/theme" Target="theme/theme1.xml"/><Relationship Id="rId7" Type="http://schemas.openxmlformats.org/officeDocument/2006/relationships/image" Target="media/image1.wmf"/><Relationship Id="rId71" Type="http://schemas.openxmlformats.org/officeDocument/2006/relationships/oleObject" Target="embeddings/oleObject27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yperlink" Target="file:///C:\Documents%20and%20Settings\little\Desktop\diplom\poo%20diplom\speech_book\speech-text.narod.ru\chap4_2.html" TargetMode="External"/><Relationship Id="rId53" Type="http://schemas.openxmlformats.org/officeDocument/2006/relationships/image" Target="media/image27.png"/><Relationship Id="rId58" Type="http://schemas.openxmlformats.org/officeDocument/2006/relationships/oleObject" Target="embeddings/oleObject20.bin"/><Relationship Id="rId66" Type="http://schemas.openxmlformats.org/officeDocument/2006/relationships/oleObject" Target="embeddings/oleObject24.bin"/><Relationship Id="rId7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png"/><Relationship Id="rId57" Type="http://schemas.openxmlformats.org/officeDocument/2006/relationships/image" Target="media/image30.emf"/><Relationship Id="rId61" Type="http://schemas.openxmlformats.org/officeDocument/2006/relationships/image" Target="media/image32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9.png"/><Relationship Id="rId52" Type="http://schemas.openxmlformats.org/officeDocument/2006/relationships/image" Target="media/image26.png"/><Relationship Id="rId60" Type="http://schemas.openxmlformats.org/officeDocument/2006/relationships/oleObject" Target="embeddings/oleObject21.bin"/><Relationship Id="rId65" Type="http://schemas.openxmlformats.org/officeDocument/2006/relationships/image" Target="media/image34.wmf"/><Relationship Id="rId73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hyperlink" Target="file:///C:\Documents%20and%20Settings\little\Desktop\diplom\poo%20diplom\speech_book\speech-text.narod.ru\chap4_1.html" TargetMode="External"/><Relationship Id="rId48" Type="http://schemas.openxmlformats.org/officeDocument/2006/relationships/image" Target="media/image22.png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3.bin"/><Relationship Id="rId69" Type="http://schemas.openxmlformats.org/officeDocument/2006/relationships/oleObject" Target="embeddings/oleObject26.bin"/><Relationship Id="rId8" Type="http://schemas.openxmlformats.org/officeDocument/2006/relationships/oleObject" Target="embeddings/oleObject1.bin"/><Relationship Id="rId51" Type="http://schemas.openxmlformats.org/officeDocument/2006/relationships/image" Target="media/image25.png"/><Relationship Id="rId72" Type="http://schemas.openxmlformats.org/officeDocument/2006/relationships/oleObject" Target="embeddings/oleObject28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png"/><Relationship Id="rId59" Type="http://schemas.openxmlformats.org/officeDocument/2006/relationships/image" Target="media/image31.wmf"/><Relationship Id="rId67" Type="http://schemas.openxmlformats.org/officeDocument/2006/relationships/image" Target="media/image35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png"/><Relationship Id="rId54" Type="http://schemas.openxmlformats.org/officeDocument/2006/relationships/image" Target="media/image28.png"/><Relationship Id="rId62" Type="http://schemas.openxmlformats.org/officeDocument/2006/relationships/oleObject" Target="embeddings/oleObject22.bin"/><Relationship Id="rId70" Type="http://schemas.openxmlformats.org/officeDocument/2006/relationships/image" Target="media/image36.wmf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4468</Words>
  <Characters>82474</Characters>
  <Application>Microsoft Office Word</Application>
  <DocSecurity>0</DocSecurity>
  <Lines>687</Lines>
  <Paragraphs>1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Высшего и профессионального образования РФ</vt:lpstr>
    </vt:vector>
  </TitlesOfParts>
  <Company>Elcom Ltd</Company>
  <LinksUpToDate>false</LinksUpToDate>
  <CharactersWithSpaces>96749</CharactersWithSpaces>
  <SharedDoc>false</SharedDoc>
  <HLinks>
    <vt:vector size="192" baseType="variant">
      <vt:variant>
        <vt:i4>8257573</vt:i4>
      </vt:variant>
      <vt:variant>
        <vt:i4>243</vt:i4>
      </vt:variant>
      <vt:variant>
        <vt:i4>0</vt:i4>
      </vt:variant>
      <vt:variant>
        <vt:i4>5</vt:i4>
      </vt:variant>
      <vt:variant>
        <vt:lpwstr>../../../../../../../Documents and Settings/little/Desktop/diplom/poo diplom/speech_book/speech-text.narod.ru/chap4_2.html</vt:lpwstr>
      </vt:variant>
      <vt:variant>
        <vt:lpwstr/>
      </vt:variant>
      <vt:variant>
        <vt:i4>8257574</vt:i4>
      </vt:variant>
      <vt:variant>
        <vt:i4>237</vt:i4>
      </vt:variant>
      <vt:variant>
        <vt:i4>0</vt:i4>
      </vt:variant>
      <vt:variant>
        <vt:i4>5</vt:i4>
      </vt:variant>
      <vt:variant>
        <vt:lpwstr>../../../../../../../Documents and Settings/little/Desktop/diplom/poo diplom/speech_book/speech-text.narod.ru/chap4_1.html</vt:lpwstr>
      </vt:variant>
      <vt:variant>
        <vt:lpwstr/>
      </vt:variant>
      <vt:variant>
        <vt:i4>111416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1526751</vt:lpwstr>
      </vt:variant>
      <vt:variant>
        <vt:i4>111416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1526750</vt:lpwstr>
      </vt:variant>
      <vt:variant>
        <vt:i4>104863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1526749</vt:lpwstr>
      </vt:variant>
      <vt:variant>
        <vt:i4>104863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1526748</vt:lpwstr>
      </vt:variant>
      <vt:variant>
        <vt:i4>104863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1526747</vt:lpwstr>
      </vt:variant>
      <vt:variant>
        <vt:i4>104863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1526746</vt:lpwstr>
      </vt:variant>
      <vt:variant>
        <vt:i4>104863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1526745</vt:lpwstr>
      </vt:variant>
      <vt:variant>
        <vt:i4>104863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1526744</vt:lpwstr>
      </vt:variant>
      <vt:variant>
        <vt:i4>104863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1526743</vt:lpwstr>
      </vt:variant>
      <vt:variant>
        <vt:i4>104863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1526742</vt:lpwstr>
      </vt:variant>
      <vt:variant>
        <vt:i4>104863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1526740</vt:lpwstr>
      </vt:variant>
      <vt:variant>
        <vt:i4>150738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1526738</vt:lpwstr>
      </vt:variant>
      <vt:variant>
        <vt:i4>150738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1526736</vt:lpwstr>
      </vt:variant>
      <vt:variant>
        <vt:i4>150738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1526735</vt:lpwstr>
      </vt:variant>
      <vt:variant>
        <vt:i4>150738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1526734</vt:lpwstr>
      </vt:variant>
      <vt:variant>
        <vt:i4>15073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1526733</vt:lpwstr>
      </vt:variant>
      <vt:variant>
        <vt:i4>15073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1526732</vt:lpwstr>
      </vt:variant>
      <vt:variant>
        <vt:i4>15073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1526731</vt:lpwstr>
      </vt:variant>
      <vt:variant>
        <vt:i4>15073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1526730</vt:lpwstr>
      </vt:variant>
      <vt:variant>
        <vt:i4>14418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1526729</vt:lpwstr>
      </vt:variant>
      <vt:variant>
        <vt:i4>14418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1526728</vt:lpwstr>
      </vt:variant>
      <vt:variant>
        <vt:i4>14418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1526727</vt:lpwstr>
      </vt:variant>
      <vt:variant>
        <vt:i4>14418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1526726</vt:lpwstr>
      </vt:variant>
      <vt:variant>
        <vt:i4>14418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1526725</vt:lpwstr>
      </vt:variant>
      <vt:variant>
        <vt:i4>14418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1526724</vt:lpwstr>
      </vt:variant>
      <vt:variant>
        <vt:i4>14418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1526723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1526722</vt:lpwstr>
      </vt:variant>
      <vt:variant>
        <vt:i4>14418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1526721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1526720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152671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Высшего и профессионального образования РФ</dc:title>
  <dc:subject/>
  <dc:creator>Alexandre Katalov</dc:creator>
  <cp:keywords/>
  <dc:description/>
  <cp:lastModifiedBy>admin</cp:lastModifiedBy>
  <cp:revision>2</cp:revision>
  <cp:lastPrinted>2000-03-31T12:04:00Z</cp:lastPrinted>
  <dcterms:created xsi:type="dcterms:W3CDTF">2014-05-11T16:22:00Z</dcterms:created>
  <dcterms:modified xsi:type="dcterms:W3CDTF">2014-05-11T16:22:00Z</dcterms:modified>
</cp:coreProperties>
</file>